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3"/>
            <w:commentRangeStart w:id="4"/>
            <w:r>
              <w:t>signalling changes from R2-</w:t>
            </w:r>
            <w:commentRangeEnd w:id="3"/>
            <w:r w:rsidR="004A5E98">
              <w:rPr>
                <w:rStyle w:val="CommentReference"/>
                <w:rFonts w:ascii="Times New Roman" w:eastAsia="Times New Roman" w:hAnsi="Times New Roman"/>
                <w:b w:val="0"/>
                <w:lang w:eastAsia="ja-JP"/>
              </w:rPr>
              <w:commentReference w:id="3"/>
            </w:r>
            <w:commentRangeEnd w:id="4"/>
            <w:r w:rsidR="00D5781D">
              <w:rPr>
                <w:rStyle w:val="CommentReference"/>
                <w:rFonts w:ascii="Times New Roman" w:eastAsia="Times New Roman" w:hAnsi="Times New Roman"/>
                <w:b w:val="0"/>
                <w:lang w:eastAsia="ja-JP"/>
              </w:rPr>
              <w:commentReference w:id="4"/>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6"/>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5" w:name="_Toc52836536"/>
    <w:bookmarkStart w:id="6" w:name="_Toc52837544"/>
    <w:bookmarkStart w:id="7" w:name="_Toc53006184"/>
    <w:bookmarkStart w:id="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9" w:name="_Toc100929473"/>
      <w:r w:rsidR="00990B99" w:rsidRPr="00740BCD">
        <w:rPr>
          <w:noProof/>
        </w:rPr>
        <w:t>Foreword</w:t>
      </w:r>
      <w:bookmarkEnd w:id="5"/>
      <w:bookmarkEnd w:id="6"/>
      <w:bookmarkEnd w:id="7"/>
      <w:bookmarkEnd w:id="8"/>
      <w:bookmarkEnd w:id="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0" w:name="_Toc60776683"/>
      <w:bookmarkStart w:id="11" w:name="_Toc10092947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740BCD">
        <w:rPr>
          <w:rFonts w:eastAsia="MS Mincho"/>
        </w:rPr>
        <w:lastRenderedPageBreak/>
        <w:t>1</w:t>
      </w:r>
      <w:r w:rsidR="00394471" w:rsidRPr="00740BCD">
        <w:rPr>
          <w:rFonts w:eastAsia="MS Mincho"/>
        </w:rPr>
        <w:tab/>
        <w:t>Scope</w:t>
      </w:r>
      <w:bookmarkEnd w:id="10"/>
      <w:bookmarkEnd w:id="1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4" w:name="_Toc60776684"/>
      <w:bookmarkStart w:id="25" w:name="_Toc100929475"/>
      <w:r w:rsidRPr="00740BCD">
        <w:rPr>
          <w:rFonts w:eastAsia="MS Mincho"/>
        </w:rPr>
        <w:t>2</w:t>
      </w:r>
      <w:r w:rsidRPr="00740BCD">
        <w:rPr>
          <w:rFonts w:eastAsia="MS Mincho"/>
        </w:rPr>
        <w:tab/>
        <w:t>References</w:t>
      </w:r>
      <w:bookmarkEnd w:id="24"/>
      <w:bookmarkEnd w:id="2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6"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7" w:name="_Toc100929476"/>
      <w:r w:rsidRPr="00740BCD">
        <w:rPr>
          <w:rFonts w:eastAsia="MS Mincho"/>
        </w:rPr>
        <w:lastRenderedPageBreak/>
        <w:t>3</w:t>
      </w:r>
      <w:r w:rsidRPr="00740BCD">
        <w:rPr>
          <w:rFonts w:eastAsia="MS Mincho"/>
        </w:rPr>
        <w:tab/>
        <w:t>Definitions, symbols and abbreviations</w:t>
      </w:r>
      <w:bookmarkEnd w:id="26"/>
      <w:bookmarkEnd w:id="27"/>
    </w:p>
    <w:p w14:paraId="68E8F765" w14:textId="77777777" w:rsidR="00394471" w:rsidRPr="00740BCD" w:rsidRDefault="00394471" w:rsidP="00394471">
      <w:pPr>
        <w:pStyle w:val="Heading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2"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3"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4" w:name="_Hlk92652518"/>
      <w:r w:rsidRPr="00740BCD">
        <w:rPr>
          <w:rFonts w:eastAsia="DengXian"/>
        </w:rPr>
        <w:t>PEI</w:t>
      </w:r>
      <w:r w:rsidRPr="00740BCD">
        <w:rPr>
          <w:rFonts w:eastAsia="DengXian"/>
        </w:rPr>
        <w:tab/>
        <w:t>Paging Early Indication</w:t>
      </w:r>
    </w:p>
    <w:bookmarkEnd w:id="3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5" w:name="_Toc60776688"/>
      <w:bookmarkStart w:id="36" w:name="_Toc100929479"/>
      <w:r w:rsidRPr="00740BCD">
        <w:rPr>
          <w:rFonts w:eastAsia="MS Mincho"/>
        </w:rPr>
        <w:t>4</w:t>
      </w:r>
      <w:r w:rsidRPr="00740BCD">
        <w:rPr>
          <w:rFonts w:eastAsia="MS Mincho"/>
        </w:rPr>
        <w:tab/>
        <w:t>General</w:t>
      </w:r>
      <w:bookmarkEnd w:id="35"/>
      <w:bookmarkEnd w:id="36"/>
    </w:p>
    <w:p w14:paraId="7D90F362" w14:textId="77777777" w:rsidR="00394471" w:rsidRPr="00740BCD" w:rsidRDefault="00394471" w:rsidP="00394471">
      <w:pPr>
        <w:pStyle w:val="Heading2"/>
        <w:rPr>
          <w:rFonts w:eastAsia="MS Mincho"/>
        </w:rPr>
      </w:pPr>
      <w:bookmarkStart w:id="37" w:name="_Toc60776689"/>
      <w:bookmarkStart w:id="38" w:name="_Toc100929480"/>
      <w:r w:rsidRPr="00740BCD">
        <w:rPr>
          <w:rFonts w:eastAsia="MS Mincho"/>
        </w:rPr>
        <w:t>4.1</w:t>
      </w:r>
      <w:r w:rsidRPr="00740BCD">
        <w:rPr>
          <w:rFonts w:eastAsia="MS Mincho"/>
        </w:rPr>
        <w:tab/>
        <w:t>Introduction</w:t>
      </w:r>
      <w:bookmarkEnd w:id="37"/>
      <w:bookmarkEnd w:id="3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9" w:name="_Toc60776690"/>
      <w:bookmarkStart w:id="40" w:name="_Toc100929481"/>
      <w:r w:rsidRPr="00740BCD">
        <w:rPr>
          <w:rFonts w:eastAsia="MS Mincho"/>
        </w:rPr>
        <w:t>4.2</w:t>
      </w:r>
      <w:r w:rsidRPr="00740BCD">
        <w:rPr>
          <w:rFonts w:eastAsia="MS Mincho"/>
        </w:rPr>
        <w:tab/>
        <w:t>Architecture</w:t>
      </w:r>
      <w:bookmarkEnd w:id="39"/>
      <w:bookmarkEnd w:id="40"/>
    </w:p>
    <w:p w14:paraId="113E532D" w14:textId="77777777" w:rsidR="00394471" w:rsidRPr="00740BCD" w:rsidRDefault="00394471" w:rsidP="00394471">
      <w:pPr>
        <w:pStyle w:val="Heading3"/>
        <w:rPr>
          <w:rFonts w:eastAsia="MS Mincho"/>
        </w:rPr>
      </w:pPr>
      <w:bookmarkStart w:id="41" w:name="_Toc60776691"/>
      <w:bookmarkStart w:id="42" w:name="_Toc100929482"/>
      <w:r w:rsidRPr="00740BCD">
        <w:rPr>
          <w:rFonts w:eastAsia="MS Mincho"/>
        </w:rPr>
        <w:t>4.2.1</w:t>
      </w:r>
      <w:r w:rsidRPr="00740BCD">
        <w:rPr>
          <w:rFonts w:eastAsia="MS Mincho"/>
        </w:rPr>
        <w:tab/>
        <w:t>UE states and state transitions including inter RAT</w:t>
      </w:r>
      <w:bookmarkEnd w:id="41"/>
      <w:bookmarkEnd w:id="4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3" w:author="Huawei" w:date="2022-04-28T14:15:00Z"/>
        </w:rPr>
      </w:pPr>
      <w:ins w:id="44"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45" w:author="Huawei" w:date="2022-04-28T14:15:00Z"/>
        </w:rPr>
      </w:pPr>
      <w:del w:id="46"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47"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48" w:author="Huawei" w:date="2022-04-28T14:14:00Z"/>
        </w:rPr>
      </w:pPr>
      <w:ins w:id="49"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0" w:author="Huawei (RAN2#118)" w:date="2022-05-25T13:54:00Z">
        <w:r w:rsidR="00D5781D">
          <w:t xml:space="preserve"> a</w:t>
        </w:r>
      </w:ins>
      <w:r w:rsidRPr="00740BCD">
        <w:t xml:space="preserve"> </w:t>
      </w:r>
      <w:commentRangeStart w:id="51"/>
      <w:commentRangeStart w:id="52"/>
      <w:r w:rsidRPr="00740BCD">
        <w:t>Paging</w:t>
      </w:r>
      <w:commentRangeEnd w:id="51"/>
      <w:r w:rsidR="00E23E97">
        <w:rPr>
          <w:rStyle w:val="CommentReference"/>
        </w:rPr>
        <w:commentReference w:id="51"/>
      </w:r>
      <w:commentRangeEnd w:id="52"/>
      <w:r w:rsidR="00D5781D">
        <w:rPr>
          <w:rStyle w:val="CommentReference"/>
        </w:rPr>
        <w:commentReference w:id="52"/>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3" w:author="Huawei" w:date="2022-04-28T14:13:00Z"/>
        </w:rPr>
      </w:pPr>
      <w:ins w:id="54"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7" o:title=""/>
          </v:shape>
          <o:OLEObject Type="Embed" ProgID="Word.Document.12" ShapeID="_x0000_i1025" DrawAspect="Content" ObjectID="_1714998774"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19" o:title=""/>
          </v:shape>
          <o:OLEObject Type="Embed" ProgID="Word.Document.12" ShapeID="_x0000_i1026" DrawAspect="Content" ObjectID="_1714998775"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1.75pt" o:ole="">
            <v:imagedata r:id="rId21" o:title=""/>
          </v:shape>
          <o:OLEObject Type="Embed" ProgID="Visio.Drawing.15" ShapeID="_x0000_i1027" DrawAspect="Content" ObjectID="_1714998776"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5" w:name="_Toc60776692"/>
      <w:bookmarkStart w:id="56" w:name="_Toc100929483"/>
      <w:r w:rsidRPr="00740BCD">
        <w:rPr>
          <w:rFonts w:eastAsia="MS Mincho"/>
        </w:rPr>
        <w:t>4.2.2</w:t>
      </w:r>
      <w:r w:rsidRPr="00740BCD">
        <w:rPr>
          <w:rFonts w:eastAsia="MS Mincho"/>
        </w:rPr>
        <w:tab/>
        <w:t>Signalling radio bearers</w:t>
      </w:r>
      <w:bookmarkEnd w:id="55"/>
      <w:bookmarkEnd w:id="56"/>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7" w:name="_Toc60776693"/>
      <w:bookmarkStart w:id="58" w:name="_Toc100929484"/>
      <w:r w:rsidRPr="00740BCD">
        <w:rPr>
          <w:rFonts w:eastAsia="MS Mincho"/>
        </w:rPr>
        <w:t>4.3</w:t>
      </w:r>
      <w:r w:rsidRPr="00740BCD">
        <w:rPr>
          <w:rFonts w:eastAsia="MS Mincho"/>
        </w:rPr>
        <w:tab/>
        <w:t>Services</w:t>
      </w:r>
      <w:bookmarkEnd w:id="57"/>
      <w:bookmarkEnd w:id="58"/>
    </w:p>
    <w:p w14:paraId="1496A57A" w14:textId="77777777" w:rsidR="00394471" w:rsidRPr="00740BCD" w:rsidRDefault="00394471" w:rsidP="00394471">
      <w:pPr>
        <w:pStyle w:val="Heading3"/>
        <w:rPr>
          <w:rFonts w:eastAsia="MS Mincho"/>
        </w:rPr>
      </w:pPr>
      <w:bookmarkStart w:id="59" w:name="_Toc60776694"/>
      <w:bookmarkStart w:id="60" w:name="_Toc100929485"/>
      <w:r w:rsidRPr="00740BCD">
        <w:rPr>
          <w:rFonts w:eastAsia="MS Mincho"/>
        </w:rPr>
        <w:t>4.3.1</w:t>
      </w:r>
      <w:r w:rsidRPr="00740BCD">
        <w:rPr>
          <w:rFonts w:eastAsia="MS Mincho"/>
        </w:rPr>
        <w:tab/>
        <w:t>Services provided to upper layers</w:t>
      </w:r>
      <w:bookmarkEnd w:id="59"/>
      <w:bookmarkEnd w:id="6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2" w:name="_Toc100929486"/>
      <w:r w:rsidRPr="00740BCD">
        <w:rPr>
          <w:rFonts w:eastAsia="MS Mincho"/>
        </w:rPr>
        <w:t>4.3.2</w:t>
      </w:r>
      <w:r w:rsidRPr="00740BCD">
        <w:rPr>
          <w:rFonts w:eastAsia="MS Mincho"/>
        </w:rPr>
        <w:tab/>
        <w:t>Services expected from lower layers</w:t>
      </w:r>
      <w:bookmarkEnd w:id="61"/>
      <w:bookmarkEnd w:id="6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3" w:name="_Toc60776696"/>
      <w:bookmarkStart w:id="64" w:name="_Toc100929487"/>
      <w:r w:rsidRPr="00740BCD">
        <w:rPr>
          <w:rFonts w:eastAsia="MS Mincho"/>
        </w:rPr>
        <w:t>4.4</w:t>
      </w:r>
      <w:r w:rsidRPr="00740BCD">
        <w:rPr>
          <w:rFonts w:eastAsia="MS Mincho"/>
        </w:rPr>
        <w:tab/>
        <w:t>Functions</w:t>
      </w:r>
      <w:bookmarkEnd w:id="63"/>
      <w:bookmarkEnd w:id="6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6" w:name="_Toc100929488"/>
      <w:r w:rsidRPr="00740BCD">
        <w:rPr>
          <w:rFonts w:eastAsia="MS Mincho"/>
        </w:rPr>
        <w:t>5</w:t>
      </w:r>
      <w:r w:rsidRPr="00740BCD">
        <w:rPr>
          <w:rFonts w:eastAsia="MS Mincho"/>
        </w:rPr>
        <w:tab/>
        <w:t>Procedures</w:t>
      </w:r>
      <w:bookmarkEnd w:id="65"/>
      <w:bookmarkEnd w:id="66"/>
    </w:p>
    <w:p w14:paraId="39F4FD16" w14:textId="77777777" w:rsidR="00394471" w:rsidRPr="00740BCD" w:rsidRDefault="00394471" w:rsidP="00394471">
      <w:pPr>
        <w:pStyle w:val="Heading2"/>
        <w:rPr>
          <w:rFonts w:eastAsia="MS Mincho"/>
        </w:rPr>
      </w:pPr>
      <w:bookmarkStart w:id="67" w:name="_Toc60776698"/>
      <w:bookmarkStart w:id="68" w:name="_Toc100929489"/>
      <w:r w:rsidRPr="00740BCD">
        <w:rPr>
          <w:rFonts w:eastAsia="MS Mincho"/>
        </w:rPr>
        <w:t>5.1</w:t>
      </w:r>
      <w:r w:rsidRPr="00740BCD">
        <w:rPr>
          <w:rFonts w:eastAsia="MS Mincho"/>
        </w:rPr>
        <w:tab/>
        <w:t>General</w:t>
      </w:r>
      <w:bookmarkEnd w:id="67"/>
      <w:bookmarkEnd w:id="68"/>
    </w:p>
    <w:p w14:paraId="069E1128" w14:textId="77777777" w:rsidR="00394471" w:rsidRPr="00740BCD" w:rsidRDefault="00394471" w:rsidP="00394471">
      <w:pPr>
        <w:pStyle w:val="Heading3"/>
        <w:rPr>
          <w:rFonts w:eastAsia="MS Mincho"/>
        </w:rPr>
      </w:pPr>
      <w:bookmarkStart w:id="69" w:name="_Toc60776699"/>
      <w:bookmarkStart w:id="70" w:name="_Toc100929490"/>
      <w:r w:rsidRPr="00740BCD">
        <w:rPr>
          <w:rFonts w:eastAsia="MS Mincho"/>
        </w:rPr>
        <w:t>5.1.1</w:t>
      </w:r>
      <w:r w:rsidRPr="00740BCD">
        <w:rPr>
          <w:rFonts w:eastAsia="MS Mincho"/>
        </w:rPr>
        <w:tab/>
        <w:t>Introduction</w:t>
      </w:r>
      <w:bookmarkEnd w:id="69"/>
      <w:bookmarkEnd w:id="7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71" w:name="_Toc60776700"/>
      <w:bookmarkStart w:id="72" w:name="_Toc100929491"/>
      <w:r w:rsidRPr="00740BCD">
        <w:t>5.1.2</w:t>
      </w:r>
      <w:r w:rsidRPr="00740BCD">
        <w:tab/>
        <w:t>General requirements</w:t>
      </w:r>
      <w:bookmarkEnd w:id="71"/>
      <w:bookmarkEnd w:id="7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3" w:name="_Toc60776701"/>
      <w:bookmarkStart w:id="74" w:name="_Toc100929492"/>
      <w:r w:rsidRPr="00740BCD">
        <w:t>5.1.3</w:t>
      </w:r>
      <w:r w:rsidRPr="00740BCD">
        <w:tab/>
        <w:t>Requirements for UE in MR-DC</w:t>
      </w:r>
      <w:bookmarkEnd w:id="73"/>
      <w:bookmarkEnd w:id="7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5" w:name="_Hlk54254669"/>
      <w:r w:rsidRPr="00740BCD">
        <w:t xml:space="preserve">TS 36.331[10], </w:t>
      </w:r>
      <w:bookmarkEnd w:id="7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6" w:name="_Toc60776702"/>
      <w:bookmarkStart w:id="77" w:name="_Toc100929493"/>
      <w:r w:rsidRPr="00740BCD">
        <w:rPr>
          <w:rFonts w:eastAsia="MS Mincho"/>
        </w:rPr>
        <w:t>5.2</w:t>
      </w:r>
      <w:r w:rsidRPr="00740BCD">
        <w:rPr>
          <w:rFonts w:eastAsia="MS Mincho"/>
        </w:rPr>
        <w:tab/>
        <w:t>System information</w:t>
      </w:r>
      <w:bookmarkEnd w:id="76"/>
      <w:bookmarkEnd w:id="77"/>
    </w:p>
    <w:p w14:paraId="5256C0C4" w14:textId="77777777" w:rsidR="00394471" w:rsidRPr="00740BCD" w:rsidRDefault="00394471" w:rsidP="00394471">
      <w:pPr>
        <w:pStyle w:val="Heading3"/>
        <w:rPr>
          <w:rFonts w:eastAsia="MS Mincho"/>
        </w:rPr>
      </w:pPr>
      <w:bookmarkStart w:id="78" w:name="_Toc60776703"/>
      <w:bookmarkStart w:id="79" w:name="_Toc100929494"/>
      <w:r w:rsidRPr="00740BCD">
        <w:rPr>
          <w:rFonts w:eastAsia="MS Mincho"/>
        </w:rPr>
        <w:t>5.2.1</w:t>
      </w:r>
      <w:r w:rsidRPr="00740BCD">
        <w:rPr>
          <w:rFonts w:eastAsia="MS Mincho"/>
        </w:rPr>
        <w:tab/>
        <w:t>Introduction</w:t>
      </w:r>
      <w:bookmarkEnd w:id="78"/>
      <w:bookmarkEnd w:id="7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80" w:name="_Toc60776704"/>
      <w:bookmarkStart w:id="81" w:name="_Toc100929495"/>
      <w:r w:rsidRPr="00740BCD">
        <w:rPr>
          <w:rFonts w:eastAsia="MS Mincho"/>
        </w:rPr>
        <w:t>5.2.2</w:t>
      </w:r>
      <w:r w:rsidRPr="00740BCD">
        <w:rPr>
          <w:rFonts w:eastAsia="MS Mincho"/>
        </w:rPr>
        <w:tab/>
        <w:t>System information acquisition</w:t>
      </w:r>
      <w:bookmarkEnd w:id="80"/>
      <w:bookmarkEnd w:id="81"/>
    </w:p>
    <w:p w14:paraId="26864FF0" w14:textId="77777777" w:rsidR="00394471" w:rsidRPr="00740BCD" w:rsidRDefault="00394471" w:rsidP="00394471">
      <w:pPr>
        <w:pStyle w:val="Heading4"/>
        <w:rPr>
          <w:rFonts w:eastAsia="MS Mincho"/>
        </w:rPr>
      </w:pPr>
      <w:bookmarkStart w:id="82" w:name="_Toc60776705"/>
      <w:bookmarkStart w:id="83" w:name="_Toc100929496"/>
      <w:r w:rsidRPr="00740BCD">
        <w:rPr>
          <w:rFonts w:eastAsia="MS Mincho"/>
        </w:rPr>
        <w:t>5.2.2.1</w:t>
      </w:r>
      <w:r w:rsidRPr="00740BCD">
        <w:rPr>
          <w:rFonts w:eastAsia="MS Mincho"/>
        </w:rPr>
        <w:tab/>
        <w:t>General UE requirements</w:t>
      </w:r>
      <w:bookmarkEnd w:id="82"/>
      <w:bookmarkEnd w:id="8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9pt;height:123pt" o:ole="">
            <v:imagedata r:id="rId23" o:title=""/>
          </v:shape>
          <o:OLEObject Type="Embed" ProgID="Mscgen.Chart" ShapeID="_x0000_i1028" DrawAspect="Content" ObjectID="_1714998777"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4"/>
      <w:bookmarkEnd w:id="85"/>
    </w:p>
    <w:p w14:paraId="68D47CC2" w14:textId="77777777" w:rsidR="00394471" w:rsidRPr="00740BCD" w:rsidRDefault="00394471" w:rsidP="00394471">
      <w:pPr>
        <w:pStyle w:val="Heading5"/>
        <w:rPr>
          <w:rFonts w:eastAsia="MS Mincho"/>
        </w:rPr>
      </w:pPr>
      <w:bookmarkStart w:id="86" w:name="_Toc60776707"/>
      <w:bookmarkStart w:id="87" w:name="_Toc100929498"/>
      <w:r w:rsidRPr="00740BCD">
        <w:rPr>
          <w:rFonts w:eastAsia="MS Mincho"/>
        </w:rPr>
        <w:t>5.2.2.2.1</w:t>
      </w:r>
      <w:r w:rsidRPr="00740BCD">
        <w:rPr>
          <w:rFonts w:eastAsia="MS Mincho"/>
        </w:rPr>
        <w:tab/>
        <w:t>SIB validity</w:t>
      </w:r>
      <w:bookmarkEnd w:id="86"/>
      <w:bookmarkEnd w:id="8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8" w:name="_Toc60776708"/>
      <w:bookmarkStart w:id="89" w:name="_Toc100929499"/>
      <w:r w:rsidRPr="00740BCD">
        <w:rPr>
          <w:rFonts w:eastAsia="MS Mincho"/>
        </w:rPr>
        <w:t>5.2.2.2.2</w:t>
      </w:r>
      <w:r w:rsidRPr="00740BCD">
        <w:rPr>
          <w:rFonts w:eastAsia="MS Mincho"/>
        </w:rPr>
        <w:tab/>
        <w:t>SI change indication and PWS notification</w:t>
      </w:r>
      <w:bookmarkEnd w:id="88"/>
      <w:bookmarkEnd w:id="89"/>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90" w:name="_Toc60776709"/>
      <w:bookmarkStart w:id="91" w:name="_Toc100929500"/>
      <w:r w:rsidRPr="00740BCD">
        <w:rPr>
          <w:rFonts w:eastAsia="MS Mincho"/>
        </w:rPr>
        <w:t>5.2.2.3</w:t>
      </w:r>
      <w:r w:rsidRPr="00740BCD">
        <w:rPr>
          <w:rFonts w:eastAsia="MS Mincho"/>
        </w:rPr>
        <w:tab/>
        <w:t>Acquisition of System Information</w:t>
      </w:r>
      <w:bookmarkEnd w:id="90"/>
      <w:bookmarkEnd w:id="91"/>
    </w:p>
    <w:p w14:paraId="4942643F" w14:textId="77777777" w:rsidR="00394471" w:rsidRPr="00740BCD" w:rsidRDefault="00394471" w:rsidP="00394471">
      <w:pPr>
        <w:pStyle w:val="Heading5"/>
        <w:rPr>
          <w:rFonts w:eastAsia="MS Mincho"/>
        </w:rPr>
      </w:pPr>
      <w:bookmarkStart w:id="92" w:name="_Toc60776710"/>
      <w:bookmarkStart w:id="9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2"/>
      <w:bookmarkEnd w:id="9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4"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5" w:name="_Toc60776711"/>
      <w:bookmarkStart w:id="96" w:name="_Toc100929502"/>
      <w:r w:rsidRPr="00740BCD">
        <w:rPr>
          <w:rFonts w:eastAsia="MS Mincho"/>
        </w:rPr>
        <w:t>5.2.2.3.2</w:t>
      </w:r>
      <w:r w:rsidRPr="00740BCD">
        <w:rPr>
          <w:rFonts w:eastAsia="MS Mincho"/>
        </w:rPr>
        <w:tab/>
        <w:t>Acquisition of an SI message</w:t>
      </w:r>
      <w:bookmarkEnd w:id="95"/>
      <w:bookmarkEnd w:id="96"/>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7"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7"/>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8" w:name="_Hlk71031886"/>
      <w:r w:rsidRPr="00740BCD">
        <w:rPr>
          <w:i/>
        </w:rPr>
        <w:t>a</w:t>
      </w:r>
      <w:r w:rsidRPr="00740BCD">
        <w:t xml:space="preserve"> = </w:t>
      </w:r>
      <w:r w:rsidRPr="00740BCD">
        <w:rPr>
          <w:i/>
        </w:rPr>
        <w:t>x</w:t>
      </w:r>
      <w:r w:rsidRPr="00740BCD">
        <w:t xml:space="preserve"> mod N</w:t>
      </w:r>
      <w:bookmarkEnd w:id="98"/>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9" w:name="_Toc60776712"/>
      <w:bookmarkStart w:id="100" w:name="_Toc100929503"/>
      <w:r w:rsidRPr="00740BCD">
        <w:rPr>
          <w:rFonts w:eastAsia="MS Mincho"/>
        </w:rPr>
        <w:t>5.2.2.3.3</w:t>
      </w:r>
      <w:r w:rsidRPr="00740BCD">
        <w:rPr>
          <w:rFonts w:eastAsia="MS Mincho"/>
        </w:rPr>
        <w:tab/>
        <w:t>Request for on demand system information</w:t>
      </w:r>
      <w:bookmarkEnd w:id="99"/>
      <w:bookmarkEnd w:id="100"/>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1" w:name="_Toc60776713"/>
      <w:bookmarkStart w:id="102" w:name="_Toc100929504"/>
      <w:r w:rsidRPr="00740BCD">
        <w:rPr>
          <w:rFonts w:eastAsia="MS Mincho"/>
        </w:rPr>
        <w:t>5.2.2.3.3a</w:t>
      </w:r>
      <w:r w:rsidRPr="00740BCD">
        <w:rPr>
          <w:rFonts w:eastAsia="MS Mincho"/>
        </w:rPr>
        <w:tab/>
        <w:t>Request for on demand positioning system information</w:t>
      </w:r>
      <w:bookmarkEnd w:id="101"/>
      <w:bookmarkEnd w:id="102"/>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3" w:name="_Toc60776714"/>
      <w:bookmarkStart w:id="104" w:name="_Toc100929505"/>
      <w:r w:rsidRPr="00740BCD">
        <w:t>5.2.2.3.4</w:t>
      </w:r>
      <w:r w:rsidRPr="00740BCD">
        <w:tab/>
        <w:t xml:space="preserve">Actions related to transmission of </w:t>
      </w:r>
      <w:r w:rsidRPr="00740BCD">
        <w:rPr>
          <w:i/>
        </w:rPr>
        <w:t>RRCSystemInfoRequest</w:t>
      </w:r>
      <w:r w:rsidRPr="00740BCD">
        <w:t xml:space="preserve"> message</w:t>
      </w:r>
      <w:bookmarkEnd w:id="103"/>
      <w:bookmarkEnd w:id="104"/>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5" w:name="_Toc60776715"/>
      <w:bookmarkStart w:id="106" w:name="_Toc100929506"/>
      <w:r w:rsidRPr="00740BCD">
        <w:t>5.2.2.3.5</w:t>
      </w:r>
      <w:r w:rsidRPr="00740BCD">
        <w:tab/>
        <w:t>Acquisition of SIB(s) or posSIB(s) in RRC_CONNECTED</w:t>
      </w:r>
      <w:bookmarkEnd w:id="105"/>
      <w:bookmarkEnd w:id="106"/>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7" w:name="_Toc60776716"/>
      <w:bookmarkStart w:id="108"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7"/>
      <w:bookmarkEnd w:id="108"/>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9" w:name="_Toc60776717"/>
      <w:bookmarkStart w:id="110"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09"/>
      <w:bookmarkEnd w:id="110"/>
    </w:p>
    <w:p w14:paraId="6578FEA6" w14:textId="77777777" w:rsidR="00394471" w:rsidRPr="00740BCD" w:rsidRDefault="00394471" w:rsidP="00394471">
      <w:pPr>
        <w:pStyle w:val="Heading5"/>
        <w:rPr>
          <w:rFonts w:eastAsia="MS Mincho"/>
        </w:rPr>
      </w:pPr>
      <w:bookmarkStart w:id="111" w:name="_Toc60776718"/>
      <w:bookmarkStart w:id="112"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1"/>
      <w:bookmarkEnd w:id="112"/>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3" w:name="_Toc60776719"/>
      <w:bookmarkStart w:id="114"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3"/>
      <w:bookmarkEnd w:id="114"/>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5" w:name="OLE_LINK100"/>
      <w:bookmarkStart w:id="116"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5"/>
      <w:bookmarkEnd w:id="116"/>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7" w:name="_Hlk55890539"/>
      <w:r w:rsidRPr="00740BCD">
        <w:t xml:space="preserve">or </w:t>
      </w:r>
      <w:r w:rsidRPr="00740BCD">
        <w:rPr>
          <w:i/>
          <w:iCs/>
        </w:rPr>
        <w:t>frequencyShift7p5khz</w:t>
      </w:r>
      <w:r w:rsidRPr="00740BCD">
        <w:t xml:space="preserve"> </w:t>
      </w:r>
      <w:bookmarkEnd w:id="117"/>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18" w:name="_Hlk87546062"/>
      <w:r w:rsidRPr="00740BCD">
        <w:rPr>
          <w:i/>
          <w:iCs/>
        </w:rPr>
        <w:t>imsEmergencySupportForSNPN</w:t>
      </w:r>
      <w:r w:rsidRPr="00740BCD">
        <w:rPr>
          <w:i/>
        </w:rPr>
        <w:t xml:space="preserve"> </w:t>
      </w:r>
      <w:bookmarkEnd w:id="118"/>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19" w:name="_Toc60776720"/>
      <w:bookmarkStart w:id="120"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19"/>
      <w:bookmarkEnd w:id="120"/>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1" w:name="_Toc60776721"/>
      <w:bookmarkStart w:id="122" w:name="_Toc100929512"/>
      <w:r w:rsidRPr="00740BCD">
        <w:t>5.2.2.4.4</w:t>
      </w:r>
      <w:r w:rsidRPr="00740BCD">
        <w:tab/>
        <w:t xml:space="preserve">Actions upon reception of </w:t>
      </w:r>
      <w:r w:rsidRPr="00740BCD">
        <w:rPr>
          <w:i/>
        </w:rPr>
        <w:t>SIB3</w:t>
      </w:r>
      <w:bookmarkEnd w:id="121"/>
      <w:bookmarkEnd w:id="122"/>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3" w:name="_Toc60776722"/>
      <w:bookmarkStart w:id="124" w:name="_Toc100929513"/>
      <w:r w:rsidRPr="00740BCD">
        <w:t>5.2.2.4.5</w:t>
      </w:r>
      <w:r w:rsidRPr="00740BCD">
        <w:tab/>
        <w:t xml:space="preserve">Actions upon reception of </w:t>
      </w:r>
      <w:r w:rsidRPr="00740BCD">
        <w:rPr>
          <w:i/>
        </w:rPr>
        <w:t>SIB4</w:t>
      </w:r>
      <w:bookmarkEnd w:id="123"/>
      <w:bookmarkEnd w:id="124"/>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5" w:name="_Toc60776723"/>
      <w:bookmarkStart w:id="126" w:name="_Toc100929514"/>
      <w:r w:rsidRPr="00740BCD">
        <w:t>5.2.2.4.6</w:t>
      </w:r>
      <w:r w:rsidRPr="00740BCD">
        <w:tab/>
        <w:t xml:space="preserve">Actions upon reception of </w:t>
      </w:r>
      <w:r w:rsidRPr="00740BCD">
        <w:rPr>
          <w:i/>
        </w:rPr>
        <w:t>SIB5</w:t>
      </w:r>
      <w:bookmarkEnd w:id="125"/>
      <w:bookmarkEnd w:id="126"/>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27" w:name="_Toc60776724"/>
      <w:bookmarkStart w:id="128" w:name="_Toc100929515"/>
      <w:r w:rsidRPr="00740BCD">
        <w:t>5.2.2.4.7</w:t>
      </w:r>
      <w:r w:rsidRPr="00740BCD">
        <w:tab/>
        <w:t xml:space="preserve">Actions upon reception of </w:t>
      </w:r>
      <w:r w:rsidRPr="00740BCD">
        <w:rPr>
          <w:i/>
        </w:rPr>
        <w:t>SIB6</w:t>
      </w:r>
      <w:bookmarkEnd w:id="127"/>
      <w:bookmarkEnd w:id="128"/>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29" w:name="_Toc60776725"/>
      <w:bookmarkStart w:id="130" w:name="_Toc100929516"/>
      <w:r w:rsidRPr="00740BCD">
        <w:t>5.2.2.4.8</w:t>
      </w:r>
      <w:r w:rsidRPr="00740BCD">
        <w:tab/>
        <w:t xml:space="preserve">Actions upon reception of </w:t>
      </w:r>
      <w:r w:rsidRPr="00740BCD">
        <w:rPr>
          <w:i/>
        </w:rPr>
        <w:t>SIB7</w:t>
      </w:r>
      <w:bookmarkEnd w:id="129"/>
      <w:bookmarkEnd w:id="130"/>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1" w:name="_Toc60776726"/>
      <w:bookmarkStart w:id="132" w:name="_Toc100929517"/>
      <w:r w:rsidRPr="00740BCD">
        <w:t>5.2.2.4.9</w:t>
      </w:r>
      <w:r w:rsidRPr="00740BCD">
        <w:tab/>
        <w:t xml:space="preserve">Actions upon reception of </w:t>
      </w:r>
      <w:r w:rsidRPr="00740BCD">
        <w:rPr>
          <w:i/>
        </w:rPr>
        <w:t>SIB8</w:t>
      </w:r>
      <w:bookmarkEnd w:id="131"/>
      <w:bookmarkEnd w:id="132"/>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3" w:name="_Toc60776727"/>
      <w:bookmarkStart w:id="134" w:name="_Toc100929518"/>
      <w:r w:rsidRPr="00740BCD">
        <w:t>5.2.2.4.10</w:t>
      </w:r>
      <w:r w:rsidRPr="00740BCD">
        <w:tab/>
        <w:t xml:space="preserve">Actions upon reception of </w:t>
      </w:r>
      <w:r w:rsidRPr="00740BCD">
        <w:rPr>
          <w:i/>
        </w:rPr>
        <w:t>SIB9</w:t>
      </w:r>
      <w:bookmarkEnd w:id="133"/>
      <w:bookmarkEnd w:id="134"/>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5" w:name="_Toc60776728"/>
      <w:bookmarkStart w:id="136" w:name="_Toc100929519"/>
      <w:r w:rsidRPr="00740BCD">
        <w:t>5.2.2.4.11</w:t>
      </w:r>
      <w:r w:rsidRPr="00740BCD">
        <w:tab/>
        <w:t xml:space="preserve">Actions upon reception of </w:t>
      </w:r>
      <w:r w:rsidRPr="00740BCD">
        <w:rPr>
          <w:i/>
        </w:rPr>
        <w:t>SIB10</w:t>
      </w:r>
      <w:bookmarkEnd w:id="135"/>
      <w:bookmarkEnd w:id="136"/>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37" w:name="_Toc60776729"/>
      <w:bookmarkStart w:id="138" w:name="_Toc100929520"/>
      <w:r w:rsidRPr="00740BCD">
        <w:t>5.2.2.4.12</w:t>
      </w:r>
      <w:r w:rsidRPr="00740BCD">
        <w:tab/>
        <w:t xml:space="preserve">Actions upon reception of </w:t>
      </w:r>
      <w:r w:rsidRPr="00740BCD">
        <w:rPr>
          <w:i/>
        </w:rPr>
        <w:t>SIB11</w:t>
      </w:r>
      <w:bookmarkEnd w:id="137"/>
      <w:bookmarkEnd w:id="138"/>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39" w:name="_Toc60776730"/>
      <w:bookmarkStart w:id="140" w:name="_Toc100929521"/>
      <w:r w:rsidRPr="00740BCD">
        <w:t>5.2.2.4.13</w:t>
      </w:r>
      <w:r w:rsidRPr="00740BCD">
        <w:tab/>
        <w:t xml:space="preserve">Actions upon reception of </w:t>
      </w:r>
      <w:r w:rsidRPr="00740BCD">
        <w:rPr>
          <w:i/>
        </w:rPr>
        <w:t>SIB12</w:t>
      </w:r>
      <w:bookmarkEnd w:id="139"/>
      <w:bookmarkEnd w:id="140"/>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Heading5"/>
        <w:rPr>
          <w:i/>
        </w:rPr>
      </w:pPr>
      <w:bookmarkStart w:id="141" w:name="_Toc60776731"/>
      <w:bookmarkStart w:id="142" w:name="_Toc100929522"/>
      <w:r w:rsidRPr="00740BCD">
        <w:t>5.2.2.4.14</w:t>
      </w:r>
      <w:r w:rsidRPr="00740BCD">
        <w:tab/>
        <w:t xml:space="preserve">Actions upon reception of </w:t>
      </w:r>
      <w:r w:rsidRPr="00740BCD">
        <w:rPr>
          <w:i/>
        </w:rPr>
        <w:t>SIB13</w:t>
      </w:r>
      <w:bookmarkEnd w:id="141"/>
      <w:bookmarkEnd w:id="142"/>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3" w:name="_Toc60776732"/>
      <w:bookmarkStart w:id="144" w:name="_Toc100929523"/>
      <w:r w:rsidRPr="00740BCD">
        <w:t>5.2.2.4.15</w:t>
      </w:r>
      <w:r w:rsidRPr="00740BCD">
        <w:tab/>
        <w:t xml:space="preserve">Actions upon reception of </w:t>
      </w:r>
      <w:r w:rsidRPr="00740BCD">
        <w:rPr>
          <w:i/>
        </w:rPr>
        <w:t>SIB14</w:t>
      </w:r>
      <w:bookmarkEnd w:id="143"/>
      <w:bookmarkEnd w:id="144"/>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5" w:name="_Toc60776733"/>
      <w:bookmarkStart w:id="146" w:name="_Toc100929524"/>
      <w:r w:rsidRPr="00740BCD">
        <w:t>5.2.2.4.16</w:t>
      </w:r>
      <w:r w:rsidRPr="00740BCD">
        <w:tab/>
        <w:t xml:space="preserve">Actions upon reception of </w:t>
      </w:r>
      <w:r w:rsidRPr="00740BCD">
        <w:rPr>
          <w:i/>
        </w:rPr>
        <w:t>SIBpos</w:t>
      </w:r>
      <w:bookmarkEnd w:id="145"/>
      <w:bookmarkEnd w:id="146"/>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47" w:name="_Toc100929525"/>
      <w:bookmarkStart w:id="148" w:name="_Toc60776734"/>
      <w:r w:rsidRPr="00740BCD">
        <w:t>5.2.2.4.17</w:t>
      </w:r>
      <w:r w:rsidR="00E84B6D" w:rsidRPr="00740BCD">
        <w:tab/>
        <w:t xml:space="preserve">Actions upon reception of </w:t>
      </w:r>
      <w:r w:rsidRPr="00740BCD">
        <w:rPr>
          <w:i/>
        </w:rPr>
        <w:t>SIB1</w:t>
      </w:r>
      <w:r w:rsidR="003B13B8" w:rsidRPr="00740BCD">
        <w:rPr>
          <w:i/>
        </w:rPr>
        <w:t>5</w:t>
      </w:r>
      <w:bookmarkEnd w:id="147"/>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49" w:name="_Toc100929526"/>
      <w:r w:rsidRPr="00740BCD">
        <w:t>5.2.2.4.18</w:t>
      </w:r>
      <w:r w:rsidRPr="00740BCD">
        <w:tab/>
        <w:t xml:space="preserve">Actions upon reception of </w:t>
      </w:r>
      <w:r w:rsidRPr="00740BCD">
        <w:rPr>
          <w:i/>
        </w:rPr>
        <w:t>SIB16</w:t>
      </w:r>
      <w:bookmarkEnd w:id="149"/>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0" w:name="_Toc100929527"/>
      <w:bookmarkStart w:id="151" w:name="_Hlk92652647"/>
      <w:r w:rsidRPr="00740BCD">
        <w:t>5.2.2.4.19</w:t>
      </w:r>
      <w:r w:rsidR="00B623BD" w:rsidRPr="00740BCD">
        <w:tab/>
        <w:t xml:space="preserve">Actions upon reception of </w:t>
      </w:r>
      <w:r w:rsidRPr="00740BCD">
        <w:rPr>
          <w:i/>
        </w:rPr>
        <w:t>SIB17</w:t>
      </w:r>
      <w:bookmarkEnd w:id="150"/>
    </w:p>
    <w:bookmarkEnd w:id="151"/>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Heading5"/>
      </w:pPr>
      <w:bookmarkStart w:id="152" w:name="_Toc100929528"/>
      <w:bookmarkStart w:id="153" w:name="_Toc76423014"/>
      <w:r w:rsidRPr="00740BCD">
        <w:t>5.2.2.4.20</w:t>
      </w:r>
      <w:r w:rsidRPr="00740BCD">
        <w:tab/>
        <w:t xml:space="preserve">Actions upon reception of </w:t>
      </w:r>
      <w:r w:rsidR="00963CB0" w:rsidRPr="00740BCD">
        <w:rPr>
          <w:i/>
        </w:rPr>
        <w:t>SIB18</w:t>
      </w:r>
      <w:bookmarkEnd w:id="152"/>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4" w:name="_Toc46481693"/>
      <w:bookmarkStart w:id="155" w:name="_Toc46482927"/>
      <w:bookmarkStart w:id="156" w:name="_Toc83790224"/>
      <w:bookmarkStart w:id="157" w:name="_Toc46480459"/>
      <w:bookmarkStart w:id="158" w:name="_Toc100929529"/>
      <w:bookmarkEnd w:id="153"/>
      <w:r w:rsidRPr="00740BCD">
        <w:t>5.2.2.4.21</w:t>
      </w:r>
      <w:r w:rsidRPr="00740BCD">
        <w:tab/>
        <w:t xml:space="preserve">Actions upon reception of </w:t>
      </w:r>
      <w:r w:rsidRPr="00740BCD">
        <w:rPr>
          <w:i/>
          <w:iCs/>
        </w:rPr>
        <w:t>SIB</w:t>
      </w:r>
      <w:bookmarkEnd w:id="154"/>
      <w:bookmarkEnd w:id="155"/>
      <w:bookmarkEnd w:id="156"/>
      <w:bookmarkEnd w:id="157"/>
      <w:r w:rsidRPr="00740BCD">
        <w:rPr>
          <w:i/>
          <w:iCs/>
        </w:rPr>
        <w:t>19</w:t>
      </w:r>
      <w:bookmarkEnd w:id="158"/>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59" w:name="_Toc100929530"/>
      <w:r w:rsidRPr="00740BCD">
        <w:t>5.2.2.4.22</w:t>
      </w:r>
      <w:r w:rsidR="00214323" w:rsidRPr="00740BCD">
        <w:tab/>
        <w:t xml:space="preserve">Actions upon reception of </w:t>
      </w:r>
      <w:r w:rsidRPr="00740BCD">
        <w:rPr>
          <w:i/>
        </w:rPr>
        <w:t>SIB20</w:t>
      </w:r>
      <w:bookmarkEnd w:id="159"/>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0" w:name="_Toc100929531"/>
      <w:r w:rsidRPr="00740BCD">
        <w:t>5.2.2.4.23</w:t>
      </w:r>
      <w:r w:rsidR="00214323" w:rsidRPr="00740BCD">
        <w:tab/>
        <w:t xml:space="preserve">Actions upon reception of </w:t>
      </w:r>
      <w:r w:rsidRPr="00740BCD">
        <w:rPr>
          <w:i/>
        </w:rPr>
        <w:t>SIB21</w:t>
      </w:r>
      <w:bookmarkEnd w:id="160"/>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1" w:name="_Toc100929532"/>
      <w:r w:rsidRPr="00740BCD">
        <w:rPr>
          <w:rFonts w:eastAsia="MS Mincho"/>
        </w:rPr>
        <w:t>5.2.2.5</w:t>
      </w:r>
      <w:r w:rsidRPr="00740BCD">
        <w:rPr>
          <w:rFonts w:eastAsia="MS Mincho"/>
        </w:rPr>
        <w:tab/>
        <w:t>Essential system information missing</w:t>
      </w:r>
      <w:bookmarkEnd w:id="148"/>
      <w:bookmarkEnd w:id="161"/>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2" w:name="_Toc60776735"/>
      <w:bookmarkStart w:id="163" w:name="_Toc100929533"/>
      <w:r w:rsidRPr="00740BCD">
        <w:rPr>
          <w:rFonts w:eastAsia="MS Mincho"/>
        </w:rPr>
        <w:t>5.3</w:t>
      </w:r>
      <w:r w:rsidRPr="00740BCD">
        <w:rPr>
          <w:rFonts w:eastAsia="MS Mincho"/>
        </w:rPr>
        <w:tab/>
        <w:t>Connection control</w:t>
      </w:r>
      <w:bookmarkEnd w:id="162"/>
      <w:bookmarkEnd w:id="163"/>
    </w:p>
    <w:p w14:paraId="0CC68B11" w14:textId="77777777" w:rsidR="00394471" w:rsidRPr="00740BCD" w:rsidRDefault="00394471" w:rsidP="00394471">
      <w:pPr>
        <w:pStyle w:val="Heading3"/>
        <w:rPr>
          <w:rFonts w:eastAsia="MS Mincho"/>
        </w:rPr>
      </w:pPr>
      <w:bookmarkStart w:id="164" w:name="_Toc60776736"/>
      <w:bookmarkStart w:id="165" w:name="_Toc100929534"/>
      <w:r w:rsidRPr="00740BCD">
        <w:rPr>
          <w:rFonts w:eastAsia="MS Mincho"/>
        </w:rPr>
        <w:t>5.3.1</w:t>
      </w:r>
      <w:r w:rsidRPr="00740BCD">
        <w:rPr>
          <w:rFonts w:eastAsia="MS Mincho"/>
        </w:rPr>
        <w:tab/>
        <w:t>Introduction</w:t>
      </w:r>
      <w:bookmarkEnd w:id="164"/>
      <w:bookmarkEnd w:id="165"/>
    </w:p>
    <w:p w14:paraId="37D1CA32" w14:textId="77777777" w:rsidR="00394471" w:rsidRPr="00740BCD" w:rsidRDefault="00394471" w:rsidP="00394471">
      <w:pPr>
        <w:pStyle w:val="Heading4"/>
      </w:pPr>
      <w:bookmarkStart w:id="166" w:name="_Toc60776737"/>
      <w:bookmarkStart w:id="167" w:name="_Toc100929535"/>
      <w:r w:rsidRPr="00740BCD">
        <w:t>5.3.1.1</w:t>
      </w:r>
      <w:r w:rsidRPr="00740BCD">
        <w:tab/>
        <w:t>RRC connection control</w:t>
      </w:r>
      <w:bookmarkEnd w:id="166"/>
      <w:bookmarkEnd w:id="167"/>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68"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69"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0" w:name="_Toc60776738"/>
      <w:bookmarkStart w:id="171" w:name="_Toc100929536"/>
      <w:r w:rsidRPr="00740BCD">
        <w:t>5.3.1.2</w:t>
      </w:r>
      <w:r w:rsidRPr="00740BCD">
        <w:tab/>
        <w:t>AS Security</w:t>
      </w:r>
      <w:bookmarkEnd w:id="170"/>
      <w:bookmarkEnd w:id="171"/>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2" w:name="_Toc60776739"/>
      <w:bookmarkStart w:id="173" w:name="_Toc100929537"/>
      <w:r w:rsidRPr="00740BCD">
        <w:rPr>
          <w:rFonts w:eastAsia="MS Mincho"/>
        </w:rPr>
        <w:t>5.3.2</w:t>
      </w:r>
      <w:r w:rsidRPr="00740BCD">
        <w:rPr>
          <w:rFonts w:eastAsia="MS Mincho"/>
        </w:rPr>
        <w:tab/>
        <w:t>Paging</w:t>
      </w:r>
      <w:bookmarkEnd w:id="172"/>
      <w:bookmarkEnd w:id="173"/>
    </w:p>
    <w:p w14:paraId="30BF0A19" w14:textId="77777777" w:rsidR="00394471" w:rsidRPr="00740BCD" w:rsidRDefault="00394471" w:rsidP="00394471">
      <w:pPr>
        <w:pStyle w:val="Heading4"/>
      </w:pPr>
      <w:bookmarkStart w:id="174" w:name="_Toc60776740"/>
      <w:bookmarkStart w:id="175" w:name="_Toc100929538"/>
      <w:r w:rsidRPr="00740BCD">
        <w:t>5.3.2.1</w:t>
      </w:r>
      <w:r w:rsidRPr="00740BCD">
        <w:tab/>
        <w:t>General</w:t>
      </w:r>
      <w:bookmarkEnd w:id="174"/>
      <w:bookmarkEnd w:id="175"/>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80.25pt" o:ole="">
            <v:imagedata r:id="rId25" o:title=""/>
          </v:shape>
          <o:OLEObject Type="Embed" ProgID="Mscgen.Chart" ShapeID="_x0000_i1029" DrawAspect="Content" ObjectID="_1714998778"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6" w:name="_Toc60776741"/>
      <w:bookmarkStart w:id="177" w:name="_Toc100929539"/>
      <w:r w:rsidRPr="00740BCD">
        <w:lastRenderedPageBreak/>
        <w:t>5.3.2.2</w:t>
      </w:r>
      <w:r w:rsidRPr="00740BCD">
        <w:tab/>
        <w:t>Initiation</w:t>
      </w:r>
      <w:bookmarkEnd w:id="176"/>
      <w:bookmarkEnd w:id="177"/>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78" w:author="Huawei" w:date="2022-04-28T14:19:00Z">
        <w:r w:rsidR="00EF1E2B" w:rsidRPr="00EF1E2B">
          <w:t xml:space="preserve"> The network may also include one or multiple TMGI(s) in the Paging message to page UEs for specific MBS multicast session(s</w:t>
        </w:r>
      </w:ins>
      <w:ins w:id="179" w:author="Huawei" w:date="2022-04-28T12:15:00Z">
        <w:r w:rsidR="008516AD">
          <w:t>).</w:t>
        </w:r>
      </w:ins>
    </w:p>
    <w:p w14:paraId="11C386D3" w14:textId="77777777" w:rsidR="00394471" w:rsidRPr="00740BCD" w:rsidRDefault="00394471" w:rsidP="00394471">
      <w:pPr>
        <w:pStyle w:val="Heading4"/>
      </w:pPr>
      <w:bookmarkStart w:id="180" w:name="_Toc60776742"/>
      <w:bookmarkStart w:id="18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0"/>
      <w:bookmarkEnd w:id="18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3" w:name="_Toc100929541"/>
      <w:r w:rsidRPr="00740BCD">
        <w:rPr>
          <w:rFonts w:eastAsia="MS Mincho"/>
        </w:rPr>
        <w:t>5.3.3</w:t>
      </w:r>
      <w:r w:rsidRPr="00740BCD">
        <w:rPr>
          <w:rFonts w:eastAsia="MS Mincho"/>
        </w:rPr>
        <w:tab/>
        <w:t>RRC connection establishment</w:t>
      </w:r>
      <w:bookmarkEnd w:id="182"/>
      <w:bookmarkEnd w:id="183"/>
    </w:p>
    <w:p w14:paraId="5A5F6611" w14:textId="77777777" w:rsidR="00394471" w:rsidRPr="00740BCD" w:rsidRDefault="00394471" w:rsidP="00394471">
      <w:pPr>
        <w:pStyle w:val="Heading4"/>
      </w:pPr>
      <w:bookmarkStart w:id="184" w:name="_Toc60776744"/>
      <w:bookmarkStart w:id="185" w:name="_Toc100929542"/>
      <w:r w:rsidRPr="00740BCD">
        <w:t>5.3.3.1</w:t>
      </w:r>
      <w:r w:rsidRPr="00740BCD">
        <w:tab/>
        <w:t>General</w:t>
      </w:r>
      <w:bookmarkEnd w:id="184"/>
      <w:bookmarkEnd w:id="18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7" o:title=""/>
          </v:shape>
          <o:OLEObject Type="Embed" ProgID="Mscgen.Chart" ShapeID="_x0000_i1030" DrawAspect="Content" ObjectID="_1714998779"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7.25pt" o:ole="">
            <v:imagedata r:id="rId29" o:title=""/>
          </v:shape>
          <o:OLEObject Type="Embed" ProgID="Mscgen.Chart" ShapeID="_x0000_i1031" DrawAspect="Content" ObjectID="_1714998780"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6" w:name="_Toc60776745"/>
      <w:bookmarkStart w:id="18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6"/>
      <w:r w:rsidR="00AE6F6C" w:rsidRPr="00740BCD">
        <w:t>/discovery</w:t>
      </w:r>
      <w:r w:rsidR="00910AE7" w:rsidRPr="00740BCD">
        <w:t>/V2X sidelink communication</w:t>
      </w:r>
      <w:bookmarkEnd w:id="18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88" w:name="_Toc60776746"/>
      <w:bookmarkStart w:id="189" w:name="_Toc100929544"/>
      <w:r w:rsidRPr="00740BCD">
        <w:t>5.3.3.2</w:t>
      </w:r>
      <w:r w:rsidRPr="00740BCD">
        <w:tab/>
        <w:t>Initiation</w:t>
      </w:r>
      <w:bookmarkEnd w:id="188"/>
      <w:bookmarkEnd w:id="18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0" w:name="_Toc60776747"/>
      <w:bookmarkStart w:id="191" w:name="_Toc100929545"/>
      <w:r w:rsidRPr="00740BCD">
        <w:t>5.3.3.3</w:t>
      </w:r>
      <w:r w:rsidRPr="00740BCD">
        <w:tab/>
        <w:t xml:space="preserve">Actions related to transmission of </w:t>
      </w:r>
      <w:r w:rsidRPr="00740BCD">
        <w:rPr>
          <w:i/>
        </w:rPr>
        <w:t xml:space="preserve">RRCSetupRequest </w:t>
      </w:r>
      <w:r w:rsidRPr="00740BCD">
        <w:t>message</w:t>
      </w:r>
      <w:bookmarkEnd w:id="190"/>
      <w:bookmarkEnd w:id="19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2"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3" w:name="_Toc100929546"/>
      <w:r w:rsidRPr="00740BCD">
        <w:t>5.3.3.4</w:t>
      </w:r>
      <w:r w:rsidRPr="00740BCD">
        <w:tab/>
        <w:t xml:space="preserve">Reception of the </w:t>
      </w:r>
      <w:r w:rsidRPr="00740BCD">
        <w:rPr>
          <w:i/>
        </w:rPr>
        <w:t>RRCSetup</w:t>
      </w:r>
      <w:r w:rsidRPr="00740BCD">
        <w:t xml:space="preserve"> by the UE</w:t>
      </w:r>
      <w:bookmarkEnd w:id="192"/>
      <w:bookmarkEnd w:id="19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6" w:name="_Hlk97820545"/>
      <w:r w:rsidR="00AB2111" w:rsidRPr="00740BCD">
        <w:t xml:space="preserve">or </w:t>
      </w:r>
      <w:r w:rsidR="00AB2111" w:rsidRPr="00740BCD">
        <w:rPr>
          <w:rFonts w:eastAsia="DengXian"/>
          <w:i/>
        </w:rPr>
        <w:t>VarConnEstFailReportList</w:t>
      </w:r>
      <w:bookmarkEnd w:id="19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97" w:name="_Toc60776749"/>
      <w:bookmarkStart w:id="198" w:name="_Toc100929547"/>
      <w:r w:rsidRPr="00740BCD">
        <w:t>5.3.3.5</w:t>
      </w:r>
      <w:r w:rsidRPr="00740BCD">
        <w:tab/>
        <w:t xml:space="preserve">Reception of the </w:t>
      </w:r>
      <w:r w:rsidRPr="00740BCD">
        <w:rPr>
          <w:i/>
        </w:rPr>
        <w:t xml:space="preserve">RRCReject </w:t>
      </w:r>
      <w:r w:rsidRPr="00740BCD">
        <w:t>by the UE</w:t>
      </w:r>
      <w:bookmarkEnd w:id="197"/>
      <w:bookmarkEnd w:id="19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99" w:name="_Toc60776750"/>
      <w:bookmarkStart w:id="200" w:name="_Toc100929548"/>
      <w:r w:rsidRPr="00740BCD">
        <w:t>5.3.3.6</w:t>
      </w:r>
      <w:r w:rsidRPr="00740BCD">
        <w:tab/>
        <w:t>Cell re-selection or cell selection while T390, T300 or T302 is running (UE in RRC_IDLE)</w:t>
      </w:r>
      <w:bookmarkEnd w:id="199"/>
      <w:bookmarkEnd w:id="20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1" w:name="_Toc60776751"/>
      <w:bookmarkStart w:id="202" w:name="_Toc100929549"/>
      <w:r w:rsidRPr="00740BCD">
        <w:t>5.3.3.7</w:t>
      </w:r>
      <w:r w:rsidRPr="00740BCD">
        <w:tab/>
        <w:t>T300 expiry</w:t>
      </w:r>
      <w:bookmarkEnd w:id="201"/>
      <w:bookmarkEnd w:id="20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3" w:name="_Toc60776752"/>
      <w:bookmarkStart w:id="204" w:name="_Toc100929550"/>
      <w:r w:rsidRPr="00740BCD">
        <w:t>5.3.3.8</w:t>
      </w:r>
      <w:r w:rsidRPr="00740BCD">
        <w:tab/>
        <w:t>Abortion of RRC connection establishment</w:t>
      </w:r>
      <w:bookmarkEnd w:id="203"/>
      <w:bookmarkEnd w:id="20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5" w:name="_Toc60776753"/>
      <w:bookmarkStart w:id="20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5"/>
      <w:bookmarkEnd w:id="206"/>
    </w:p>
    <w:p w14:paraId="678CB234" w14:textId="77777777" w:rsidR="00394471" w:rsidRPr="00740BCD" w:rsidRDefault="00394471" w:rsidP="00394471">
      <w:pPr>
        <w:pStyle w:val="Heading4"/>
      </w:pPr>
      <w:bookmarkStart w:id="207" w:name="_Toc60776754"/>
      <w:bookmarkStart w:id="208" w:name="_Toc100929552"/>
      <w:r w:rsidRPr="00740BCD">
        <w:t>5.3.4.1</w:t>
      </w:r>
      <w:r w:rsidRPr="00740BCD">
        <w:tab/>
        <w:t>General</w:t>
      </w:r>
      <w:bookmarkEnd w:id="207"/>
      <w:bookmarkEnd w:id="20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75pt;height:108pt" o:ole="">
            <v:imagedata r:id="rId31" o:title=""/>
          </v:shape>
          <o:OLEObject Type="Embed" ProgID="Mscgen.Chart" ShapeID="_x0000_i1032" DrawAspect="Content" ObjectID="_1714998781"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75pt;height:108pt" o:ole="">
            <v:imagedata r:id="rId33" o:title=""/>
          </v:shape>
          <o:OLEObject Type="Embed" ProgID="Mscgen.Chart" ShapeID="_x0000_i1033" DrawAspect="Content" ObjectID="_1714998782"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09" w:name="_Toc60776755"/>
      <w:bookmarkStart w:id="210" w:name="_Toc100929553"/>
      <w:r w:rsidRPr="00740BCD">
        <w:t>5.3.4.2</w:t>
      </w:r>
      <w:r w:rsidRPr="00740BCD">
        <w:tab/>
        <w:t>Initiation</w:t>
      </w:r>
      <w:bookmarkEnd w:id="209"/>
      <w:bookmarkEnd w:id="21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1" w:name="_Toc60776756"/>
      <w:bookmarkStart w:id="212" w:name="_Toc100929554"/>
      <w:r w:rsidRPr="00740BCD">
        <w:t>5.3.4.3</w:t>
      </w:r>
      <w:r w:rsidRPr="00740BCD">
        <w:tab/>
        <w:t xml:space="preserve">Reception of the </w:t>
      </w:r>
      <w:r w:rsidRPr="00740BCD">
        <w:rPr>
          <w:i/>
        </w:rPr>
        <w:t xml:space="preserve">SecurityModeCommand </w:t>
      </w:r>
      <w:r w:rsidRPr="00740BCD">
        <w:t>by the UE</w:t>
      </w:r>
      <w:bookmarkEnd w:id="211"/>
      <w:bookmarkEnd w:id="21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3" w:name="_Toc60776757"/>
      <w:bookmarkStart w:id="214" w:name="_Toc100929555"/>
      <w:r w:rsidRPr="00740BCD">
        <w:rPr>
          <w:rFonts w:eastAsia="MS Mincho"/>
        </w:rPr>
        <w:t>5.3.5</w:t>
      </w:r>
      <w:r w:rsidRPr="00740BCD">
        <w:rPr>
          <w:rFonts w:eastAsia="MS Mincho"/>
        </w:rPr>
        <w:tab/>
        <w:t>RRC reconfiguration</w:t>
      </w:r>
      <w:bookmarkEnd w:id="213"/>
      <w:bookmarkEnd w:id="214"/>
    </w:p>
    <w:p w14:paraId="6C2AE0FE" w14:textId="77777777" w:rsidR="00394471" w:rsidRPr="00740BCD" w:rsidRDefault="00394471" w:rsidP="00394471">
      <w:pPr>
        <w:pStyle w:val="Heading4"/>
        <w:rPr>
          <w:rFonts w:eastAsia="MS Mincho"/>
        </w:rPr>
      </w:pPr>
      <w:bookmarkStart w:id="215" w:name="_Toc60776758"/>
      <w:bookmarkStart w:id="216" w:name="_Toc100929556"/>
      <w:r w:rsidRPr="00740BCD">
        <w:rPr>
          <w:rFonts w:eastAsia="MS Mincho"/>
        </w:rPr>
        <w:t>5.3.5.1</w:t>
      </w:r>
      <w:r w:rsidRPr="00740BCD">
        <w:rPr>
          <w:rFonts w:eastAsia="MS Mincho"/>
        </w:rPr>
        <w:tab/>
        <w:t>General</w:t>
      </w:r>
      <w:bookmarkEnd w:id="215"/>
      <w:bookmarkEnd w:id="21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25pt;height:107.25pt" o:ole="">
            <v:imagedata r:id="rId35" o:title=""/>
          </v:shape>
          <o:OLEObject Type="Embed" ProgID="Mscgen.Chart" ShapeID="_x0000_i1034" DrawAspect="Content" ObjectID="_1714998783"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pt;height:110.25pt" o:ole="">
            <v:imagedata r:id="rId37" o:title=""/>
          </v:shape>
          <o:OLEObject Type="Embed" ProgID="Mscgen.Chart" ShapeID="_x0000_i1035" DrawAspect="Content" ObjectID="_1714998784"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17" w:name="_Toc60776759"/>
      <w:bookmarkStart w:id="218" w:name="_Toc100929557"/>
      <w:r w:rsidRPr="00740BCD">
        <w:rPr>
          <w:rFonts w:eastAsia="MS Mincho"/>
        </w:rPr>
        <w:t>5.3.5.2</w:t>
      </w:r>
      <w:r w:rsidRPr="00740BCD">
        <w:rPr>
          <w:rFonts w:eastAsia="MS Mincho"/>
        </w:rPr>
        <w:tab/>
        <w:t>Initiation</w:t>
      </w:r>
      <w:bookmarkEnd w:id="217"/>
      <w:bookmarkEnd w:id="21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19"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20" w:name="_Toc60776760"/>
      <w:bookmarkStart w:id="221"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0"/>
      <w:bookmarkEnd w:id="22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22"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23" w:author="Huawei (RAN2#118)" w:date="2022-05-25T13:58:00Z"/>
        </w:rPr>
      </w:pPr>
      <w:ins w:id="224" w:author="Huawei (RAN2#118)" w:date="2022-05-25T13:58:00Z">
        <w:r w:rsidRPr="00740BCD">
          <w:t>2&gt;</w:t>
        </w:r>
        <w:r w:rsidRPr="00740BCD">
          <w:tab/>
        </w:r>
        <w:commentRangeStart w:id="225"/>
        <w:commentRangeStart w:id="226"/>
        <w:r w:rsidRPr="00740BCD">
          <w:t>if</w:t>
        </w:r>
        <w:commentRangeEnd w:id="225"/>
        <w:r>
          <w:rPr>
            <w:rStyle w:val="CommentReference"/>
          </w:rPr>
          <w:commentReference w:id="225"/>
        </w:r>
        <w:commentRangeEnd w:id="226"/>
        <w:r>
          <w:rPr>
            <w:rStyle w:val="CommentReference"/>
          </w:rPr>
          <w:commentReference w:id="226"/>
        </w:r>
        <w:r w:rsidRPr="00740BCD">
          <w:t xml:space="preserve"> </w:t>
        </w:r>
        <w:r w:rsidRPr="00740BCD">
          <w:rPr>
            <w:i/>
          </w:rPr>
          <w:t>reconfigurationWithSync</w:t>
        </w:r>
        <w:r w:rsidRPr="00740BCD">
          <w:t xml:space="preserve"> was included in </w:t>
        </w:r>
        <w:r w:rsidRPr="00740BCD">
          <w:rPr>
            <w:i/>
          </w:rPr>
          <w:t>masterCellGroup</w:t>
        </w:r>
      </w:ins>
      <w:ins w:id="227" w:author="Huawei (RAN2#118)" w:date="2022-05-25T14:03:00Z">
        <w:r w:rsidR="00E57D8E">
          <w:t xml:space="preserve"> and the target cell </w:t>
        </w:r>
      </w:ins>
      <w:ins w:id="228" w:author="Huawei (RAN2#118)" w:date="2022-05-25T14:05:00Z">
        <w:r w:rsidR="00034B1C">
          <w:t>provides</w:t>
        </w:r>
      </w:ins>
      <w:ins w:id="229" w:author="Huawei (RAN2#118)" w:date="2022-05-25T14:03:00Z">
        <w:r w:rsidR="00E57D8E">
          <w:t xml:space="preserve"> </w:t>
        </w:r>
      </w:ins>
      <w:ins w:id="230" w:author="Huawei (RAN2#118)" w:date="2022-05-25T14:04:00Z">
        <w:r w:rsidR="00E57D8E">
          <w:rPr>
            <w:i/>
          </w:rPr>
          <w:t>SIB21</w:t>
        </w:r>
      </w:ins>
      <w:ins w:id="231" w:author="Huawei (RAN2#118)" w:date="2022-05-25T13:58:00Z">
        <w:r>
          <w:t>:</w:t>
        </w:r>
      </w:ins>
    </w:p>
    <w:p w14:paraId="520C0FC1" w14:textId="38AF4B39" w:rsidR="00D5781D" w:rsidRPr="00740BCD" w:rsidRDefault="00D5781D" w:rsidP="00D5781D">
      <w:pPr>
        <w:pStyle w:val="B3"/>
        <w:rPr>
          <w:ins w:id="232" w:author="Huawei (RAN2#118)" w:date="2022-05-25T13:58:00Z"/>
        </w:rPr>
      </w:pPr>
      <w:ins w:id="233" w:author="Huawei (RAN2#118)" w:date="2022-05-25T13:58:00Z">
        <w:r>
          <w:t>3&gt;</w:t>
        </w:r>
        <w:r>
          <w:tab/>
          <w:t xml:space="preserve">if the UE initiated transmission of a </w:t>
        </w:r>
        <w:r w:rsidRPr="00646DFA">
          <w:rPr>
            <w:i/>
          </w:rPr>
          <w:t>MBSInterestIndication</w:t>
        </w:r>
        <w:r w:rsidRPr="003F1B04">
          <w:rPr>
            <w:b/>
          </w:rPr>
          <w:t xml:space="preserve"> </w:t>
        </w:r>
        <w:r>
          <w:t>message during</w:t>
        </w:r>
        <w:commentRangeStart w:id="234"/>
        <w:commentRangeStart w:id="235"/>
        <w:r>
          <w:t xml:space="preserve"> the </w:t>
        </w:r>
        <w:commentRangeStart w:id="236"/>
        <w:commentRangeStart w:id="237"/>
        <w:r>
          <w:t>last 1 second</w:t>
        </w:r>
        <w:commentRangeEnd w:id="236"/>
        <w:r>
          <w:rPr>
            <w:rStyle w:val="CommentReference"/>
          </w:rPr>
          <w:commentReference w:id="236"/>
        </w:r>
      </w:ins>
      <w:commentRangeEnd w:id="234"/>
      <w:commentRangeEnd w:id="235"/>
      <w:commentRangeEnd w:id="237"/>
      <w:ins w:id="238" w:author="Huawei (RAN2#118)" w:date="2022-05-25T14:03:00Z">
        <w:r w:rsidR="000C61F7">
          <w:rPr>
            <w:rStyle w:val="CommentReference"/>
          </w:rPr>
          <w:commentReference w:id="237"/>
        </w:r>
      </w:ins>
      <w:ins w:id="239" w:author="Huawei (RAN2#118)" w:date="2022-05-25T14:00:00Z">
        <w:r w:rsidRPr="00D5781D">
          <w:t xml:space="preserve"> </w:t>
        </w:r>
        <w:r w:rsidRPr="00740BCD">
          <w:t>preceding reception of th</w:t>
        </w:r>
        <w:r>
          <w:t>is</w:t>
        </w:r>
        <w:r w:rsidRPr="00740BCD">
          <w:t xml:space="preserve"> </w:t>
        </w:r>
        <w:r w:rsidRPr="00740BCD">
          <w:rPr>
            <w:i/>
          </w:rPr>
          <w:t>RRCReconfiguration</w:t>
        </w:r>
        <w:r w:rsidRPr="00740BCD">
          <w:t xml:space="preserve"> message</w:t>
        </w:r>
      </w:ins>
      <w:ins w:id="240" w:author="Huawei (RAN2#118)" w:date="2022-05-25T13:58:00Z">
        <w:r>
          <w:rPr>
            <w:rStyle w:val="CommentReference"/>
          </w:rPr>
          <w:commentReference w:id="234"/>
        </w:r>
      </w:ins>
      <w:ins w:id="241" w:author="Huawei (RAN2#118)" w:date="2022-05-25T14:04:00Z">
        <w:r w:rsidR="00E57D8E">
          <w:rPr>
            <w:rStyle w:val="CommentReference"/>
          </w:rPr>
          <w:commentReference w:id="235"/>
        </w:r>
      </w:ins>
      <w:ins w:id="242" w:author="Huawei (RAN2#118)" w:date="2022-05-25T13:58:00Z">
        <w:r>
          <w:t xml:space="preserve">; </w:t>
        </w:r>
        <w:r w:rsidRPr="00740BCD">
          <w:t>or</w:t>
        </w:r>
      </w:ins>
    </w:p>
    <w:p w14:paraId="33C532E2" w14:textId="77777777" w:rsidR="00D5781D" w:rsidRDefault="00D5781D" w:rsidP="00D5781D">
      <w:pPr>
        <w:pStyle w:val="B3"/>
        <w:rPr>
          <w:ins w:id="243" w:author="Huawei (RAN2#118)" w:date="2022-05-25T13:58:00Z"/>
        </w:rPr>
      </w:pPr>
      <w:ins w:id="244" w:author="Huawei (RAN2#118)" w:date="2022-05-25T13: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7E5B3B96" w14:textId="62449358" w:rsidR="00D5781D" w:rsidRPr="00740BCD" w:rsidRDefault="00D5781D" w:rsidP="00D5781D">
      <w:pPr>
        <w:pStyle w:val="B4"/>
      </w:pPr>
      <w:ins w:id="245" w:author="Huawei (RAN2#118)" w:date="2022-05-25T13:58:00Z">
        <w:r>
          <w:t>4&gt;</w:t>
        </w:r>
        <w:r>
          <w:tab/>
          <w:t xml:space="preserve">initiate transmission of a </w:t>
        </w:r>
        <w:r w:rsidRPr="00D30702">
          <w:rPr>
            <w:i/>
          </w:rPr>
          <w:t>MBSInterestIndication</w:t>
        </w:r>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6"/>
    </w:p>
    <w:p w14:paraId="6DD10A2F" w14:textId="77777777" w:rsidR="00394471" w:rsidRPr="00740BCD" w:rsidRDefault="00394471" w:rsidP="00394471">
      <w:pPr>
        <w:pStyle w:val="Heading4"/>
        <w:rPr>
          <w:rFonts w:eastAsia="MS Mincho"/>
        </w:rPr>
      </w:pPr>
      <w:bookmarkStart w:id="247" w:name="_Toc60776761"/>
      <w:bookmarkStart w:id="248" w:name="_Toc100929559"/>
      <w:r w:rsidRPr="00740BCD">
        <w:rPr>
          <w:rFonts w:eastAsia="MS Mincho"/>
        </w:rPr>
        <w:t>5.3.5.4</w:t>
      </w:r>
      <w:r w:rsidRPr="00740BCD">
        <w:rPr>
          <w:rFonts w:eastAsia="MS Mincho"/>
        </w:rPr>
        <w:tab/>
        <w:t>Secondary cell group release</w:t>
      </w:r>
      <w:bookmarkEnd w:id="247"/>
      <w:bookmarkEnd w:id="24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49" w:name="_Toc60776762"/>
      <w:bookmarkStart w:id="250" w:name="_Toc100929560"/>
      <w:r w:rsidRPr="00740BCD">
        <w:rPr>
          <w:rFonts w:eastAsia="MS Mincho"/>
        </w:rPr>
        <w:t>5.3.5.5</w:t>
      </w:r>
      <w:r w:rsidRPr="00740BCD">
        <w:rPr>
          <w:rFonts w:eastAsia="MS Mincho"/>
        </w:rPr>
        <w:tab/>
        <w:t>Cell Group configuration</w:t>
      </w:r>
      <w:bookmarkEnd w:id="249"/>
      <w:bookmarkEnd w:id="250"/>
    </w:p>
    <w:p w14:paraId="0C5FC8F8" w14:textId="77777777" w:rsidR="00394471" w:rsidRPr="00740BCD" w:rsidRDefault="00394471" w:rsidP="00394471">
      <w:pPr>
        <w:pStyle w:val="Heading5"/>
        <w:rPr>
          <w:rFonts w:eastAsia="MS Mincho"/>
        </w:rPr>
      </w:pPr>
      <w:bookmarkStart w:id="251" w:name="_Toc60776763"/>
      <w:bookmarkStart w:id="252" w:name="_Toc100929561"/>
      <w:r w:rsidRPr="00740BCD">
        <w:rPr>
          <w:rFonts w:eastAsia="MS Mincho"/>
        </w:rPr>
        <w:t>5.3.5.5.1</w:t>
      </w:r>
      <w:r w:rsidRPr="00740BCD">
        <w:rPr>
          <w:rFonts w:eastAsia="MS Mincho"/>
        </w:rPr>
        <w:tab/>
        <w:t>General</w:t>
      </w:r>
      <w:bookmarkEnd w:id="251"/>
      <w:bookmarkEnd w:id="25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5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54" w:name="_Toc100929562"/>
      <w:r w:rsidRPr="00740BCD">
        <w:rPr>
          <w:rFonts w:eastAsia="MS Mincho"/>
        </w:rPr>
        <w:t>5.3.5.5.2</w:t>
      </w:r>
      <w:r w:rsidRPr="00740BCD">
        <w:rPr>
          <w:rFonts w:eastAsia="MS Mincho"/>
        </w:rPr>
        <w:tab/>
        <w:t>Reconfiguration with sync</w:t>
      </w:r>
      <w:bookmarkEnd w:id="253"/>
      <w:bookmarkEnd w:id="25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6" w:name="_Toc100929563"/>
      <w:r w:rsidRPr="00740BCD">
        <w:lastRenderedPageBreak/>
        <w:t>5.3.5.5.3</w:t>
      </w:r>
      <w:r w:rsidRPr="00740BCD">
        <w:tab/>
        <w:t>RLC bearer release</w:t>
      </w:r>
      <w:bookmarkEnd w:id="255"/>
      <w:bookmarkEnd w:id="25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57" w:name="_Toc60776766"/>
      <w:bookmarkStart w:id="258" w:name="_Toc100929564"/>
      <w:r w:rsidRPr="00740BCD">
        <w:rPr>
          <w:rFonts w:eastAsia="MS Mincho"/>
        </w:rPr>
        <w:t>5.3.5.5.4</w:t>
      </w:r>
      <w:r w:rsidRPr="00740BCD">
        <w:rPr>
          <w:rFonts w:eastAsia="MS Mincho"/>
        </w:rPr>
        <w:tab/>
        <w:t>RLC bearer addition/modification</w:t>
      </w:r>
      <w:bookmarkEnd w:id="257"/>
      <w:bookmarkEnd w:id="25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59"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60" w:author="ZTE0523" w:date="2022-05-24T15:56:00Z">
          <w:pPr>
            <w:pStyle w:val="B3"/>
          </w:pPr>
        </w:pPrChange>
      </w:pPr>
      <w:ins w:id="261" w:author="ZTE0523" w:date="2022-05-24T15:56:00Z">
        <w:r w:rsidRPr="00FC63F8">
          <w:t>3&gt;</w:t>
        </w:r>
        <w:r w:rsidRPr="00FC63F8">
          <w:tab/>
          <w:t xml:space="preserve">reconfigure the logical channel in accordance with the received </w:t>
        </w:r>
      </w:ins>
      <w:ins w:id="262" w:author="ZTE0523" w:date="2022-05-24T15:57:00Z">
        <w:r w:rsidRPr="00FC63F8">
          <w:rPr>
            <w:i/>
          </w:rPr>
          <w:t>servedMBS-RadioBearer</w:t>
        </w:r>
      </w:ins>
      <w:ins w:id="263"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4" w:author="ZTE0523" w:date="2022-05-24T15:59:00Z">
        <w:r w:rsidR="009779AD">
          <w:t xml:space="preserve"> other than an </w:t>
        </w:r>
      </w:ins>
      <w:ins w:id="265" w:author="ZTE0523" w:date="2022-05-24T16:00:00Z">
        <w:r w:rsidR="009779AD">
          <w:t>MRB</w:t>
        </w:r>
      </w:ins>
      <w:r w:rsidRPr="00740BCD">
        <w:t xml:space="preserve">. Hence </w:t>
      </w:r>
      <w:r w:rsidRPr="00740BCD">
        <w:rPr>
          <w:i/>
        </w:rPr>
        <w:t>servedRadioBearer</w:t>
      </w:r>
      <w:del w:id="266"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67"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68" w:name="_Toc60776767"/>
      <w:bookmarkStart w:id="269" w:name="_Toc100929565"/>
      <w:r w:rsidRPr="00740BCD">
        <w:rPr>
          <w:rFonts w:eastAsia="MS Mincho"/>
        </w:rPr>
        <w:t>5.3.5.5.5</w:t>
      </w:r>
      <w:r w:rsidRPr="00740BCD">
        <w:rPr>
          <w:rFonts w:eastAsia="MS Mincho"/>
        </w:rPr>
        <w:tab/>
        <w:t>MAC entity configuration</w:t>
      </w:r>
      <w:bookmarkEnd w:id="268"/>
      <w:bookmarkEnd w:id="269"/>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70" w:name="_Toc60776768"/>
      <w:bookmarkStart w:id="271" w:name="_Toc100929566"/>
      <w:r w:rsidRPr="00740BCD">
        <w:rPr>
          <w:rFonts w:eastAsia="MS Mincho"/>
        </w:rPr>
        <w:t>5.3.5.5.6</w:t>
      </w:r>
      <w:r w:rsidRPr="00740BCD">
        <w:rPr>
          <w:rFonts w:eastAsia="MS Mincho"/>
        </w:rPr>
        <w:tab/>
        <w:t>RLF Timers &amp; Constants configuration</w:t>
      </w:r>
      <w:bookmarkEnd w:id="270"/>
      <w:bookmarkEnd w:id="271"/>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72" w:name="_Toc60776769"/>
      <w:bookmarkStart w:id="273" w:name="_Toc100929567"/>
      <w:r w:rsidRPr="00740BCD">
        <w:rPr>
          <w:rFonts w:eastAsia="MS Mincho"/>
        </w:rPr>
        <w:t>5.3.5.5.7</w:t>
      </w:r>
      <w:r w:rsidRPr="00740BCD">
        <w:rPr>
          <w:rFonts w:eastAsia="MS Mincho"/>
        </w:rPr>
        <w:tab/>
        <w:t>SpCell Configuration</w:t>
      </w:r>
      <w:bookmarkEnd w:id="272"/>
      <w:bookmarkEnd w:id="273"/>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4"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75" w:name="_Toc100929568"/>
      <w:r w:rsidRPr="00740BCD">
        <w:rPr>
          <w:rFonts w:eastAsia="MS Mincho"/>
        </w:rPr>
        <w:t>5.3.5.5.8</w:t>
      </w:r>
      <w:r w:rsidRPr="00740BCD">
        <w:rPr>
          <w:rFonts w:eastAsia="MS Mincho"/>
        </w:rPr>
        <w:tab/>
        <w:t>SCell Release</w:t>
      </w:r>
      <w:bookmarkEnd w:id="274"/>
      <w:bookmarkEnd w:id="275"/>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76" w:name="_Toc60776771"/>
      <w:bookmarkStart w:id="277" w:name="_Toc100929569"/>
      <w:r w:rsidRPr="00740BCD">
        <w:t>5.3.5.5.9</w:t>
      </w:r>
      <w:r w:rsidRPr="00740BCD">
        <w:tab/>
        <w:t>SCell Addition/Modification</w:t>
      </w:r>
      <w:bookmarkEnd w:id="276"/>
      <w:bookmarkEnd w:id="277"/>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78"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79" w:name="_Toc100929570"/>
      <w:r w:rsidRPr="00740BCD">
        <w:t>5.3.5.5.10</w:t>
      </w:r>
      <w:r w:rsidRPr="00740BCD">
        <w:tab/>
        <w:t>BH RLC channel release</w:t>
      </w:r>
      <w:bookmarkEnd w:id="278"/>
      <w:bookmarkEnd w:id="279"/>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80" w:name="_Toc60776773"/>
      <w:bookmarkStart w:id="281" w:name="_Toc100929571"/>
      <w:r w:rsidRPr="00740BCD">
        <w:rPr>
          <w:rFonts w:eastAsia="MS Mincho"/>
        </w:rPr>
        <w:t>5.3.5.5.11</w:t>
      </w:r>
      <w:r w:rsidRPr="00740BCD">
        <w:rPr>
          <w:rFonts w:eastAsia="MS Mincho"/>
        </w:rPr>
        <w:tab/>
        <w:t>BH RLC channel addition/modification</w:t>
      </w:r>
      <w:bookmarkEnd w:id="280"/>
      <w:bookmarkEnd w:id="281"/>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82" w:name="_Toc100929572"/>
      <w:bookmarkStart w:id="283" w:name="_Toc60776774"/>
      <w:r w:rsidRPr="00740BCD">
        <w:t>5.3.5.5.12</w:t>
      </w:r>
      <w:r w:rsidR="00D150B8" w:rsidRPr="00740BCD">
        <w:tab/>
        <w:t>Uu Relay RLC channel release</w:t>
      </w:r>
      <w:bookmarkEnd w:id="282"/>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84" w:name="_Toc100929573"/>
      <w:r w:rsidRPr="00740BCD">
        <w:rPr>
          <w:rFonts w:eastAsia="MS Mincho"/>
        </w:rPr>
        <w:t>5.3.5.5.13</w:t>
      </w:r>
      <w:r w:rsidR="00D150B8" w:rsidRPr="00740BCD">
        <w:rPr>
          <w:rFonts w:eastAsia="MS Mincho"/>
        </w:rPr>
        <w:tab/>
        <w:t>Uu Relay RLC channel addition/modification</w:t>
      </w:r>
      <w:bookmarkEnd w:id="284"/>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85" w:name="_Toc100929574"/>
      <w:r w:rsidRPr="00740BCD">
        <w:rPr>
          <w:rFonts w:eastAsia="MS Mincho"/>
        </w:rPr>
        <w:t>5.3.5.6</w:t>
      </w:r>
      <w:r w:rsidRPr="00740BCD">
        <w:rPr>
          <w:rFonts w:eastAsia="MS Mincho"/>
        </w:rPr>
        <w:tab/>
        <w:t>Radio Bearer configuration</w:t>
      </w:r>
      <w:bookmarkEnd w:id="283"/>
      <w:bookmarkEnd w:id="285"/>
    </w:p>
    <w:p w14:paraId="61982A9F" w14:textId="77777777" w:rsidR="00394471" w:rsidRPr="00740BCD" w:rsidRDefault="00394471" w:rsidP="00394471">
      <w:pPr>
        <w:pStyle w:val="Heading5"/>
        <w:rPr>
          <w:rFonts w:eastAsia="MS Mincho"/>
        </w:rPr>
      </w:pPr>
      <w:bookmarkStart w:id="286" w:name="_Toc60776775"/>
      <w:bookmarkStart w:id="287" w:name="_Toc100929575"/>
      <w:r w:rsidRPr="00740BCD">
        <w:rPr>
          <w:rFonts w:eastAsia="MS Mincho"/>
        </w:rPr>
        <w:t>5.3.5.6.1</w:t>
      </w:r>
      <w:r w:rsidRPr="00740BCD">
        <w:rPr>
          <w:rFonts w:eastAsia="MS Mincho"/>
        </w:rPr>
        <w:tab/>
        <w:t>General</w:t>
      </w:r>
      <w:bookmarkEnd w:id="286"/>
      <w:bookmarkEnd w:id="287"/>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88" w:name="_Toc60776776"/>
      <w:r w:rsidRPr="00740BCD">
        <w:t>1&gt;</w:t>
      </w:r>
      <w:r w:rsidRPr="00740BCD">
        <w:tab/>
        <w:t>release all SDAP entities that have no associated multicast MRB</w:t>
      </w:r>
      <w:ins w:id="289"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90" w:name="_Toc100929576"/>
      <w:r w:rsidRPr="00740BCD">
        <w:rPr>
          <w:rFonts w:eastAsia="MS Mincho"/>
        </w:rPr>
        <w:t>5.3.5.6.2</w:t>
      </w:r>
      <w:r w:rsidRPr="00740BCD">
        <w:rPr>
          <w:rFonts w:eastAsia="MS Mincho"/>
        </w:rPr>
        <w:tab/>
        <w:t>SRB release</w:t>
      </w:r>
      <w:bookmarkEnd w:id="288"/>
      <w:bookmarkEnd w:id="29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91" w:name="_Toc60776777"/>
      <w:bookmarkStart w:id="292" w:name="_Toc100929577"/>
      <w:r w:rsidRPr="00740BCD">
        <w:rPr>
          <w:rFonts w:eastAsia="MS Mincho"/>
        </w:rPr>
        <w:t>5.3.5.6.3</w:t>
      </w:r>
      <w:r w:rsidRPr="00740BCD">
        <w:rPr>
          <w:rFonts w:eastAsia="MS Mincho"/>
        </w:rPr>
        <w:tab/>
        <w:t>SRB addition/modification</w:t>
      </w:r>
      <w:bookmarkEnd w:id="291"/>
      <w:bookmarkEnd w:id="29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93" w:name="_Toc60776778"/>
      <w:bookmarkStart w:id="294" w:name="_Toc100929578"/>
      <w:r w:rsidRPr="00740BCD">
        <w:rPr>
          <w:rFonts w:eastAsia="MS Mincho"/>
        </w:rPr>
        <w:t>5.3.5.6.4</w:t>
      </w:r>
      <w:r w:rsidRPr="00740BCD">
        <w:rPr>
          <w:rFonts w:eastAsia="MS Mincho"/>
        </w:rPr>
        <w:tab/>
        <w:t>DRB release</w:t>
      </w:r>
      <w:bookmarkEnd w:id="293"/>
      <w:bookmarkEnd w:id="29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95" w:name="_Toc60776779"/>
      <w:bookmarkStart w:id="296" w:name="_Toc100929579"/>
      <w:r w:rsidRPr="00740BCD">
        <w:rPr>
          <w:rFonts w:eastAsia="MS Mincho"/>
        </w:rPr>
        <w:t>5.3.5.6.5</w:t>
      </w:r>
      <w:r w:rsidRPr="00740BCD">
        <w:rPr>
          <w:rFonts w:eastAsia="MS Mincho"/>
        </w:rPr>
        <w:tab/>
        <w:t>DRB addition/modification</w:t>
      </w:r>
      <w:bookmarkEnd w:id="295"/>
      <w:bookmarkEnd w:id="29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97" w:name="_Toc100929580"/>
      <w:bookmarkStart w:id="298" w:name="_Toc60776780"/>
      <w:r w:rsidRPr="00740BCD">
        <w:rPr>
          <w:rFonts w:eastAsia="MS Mincho"/>
        </w:rPr>
        <w:t>5.3.5.6.6</w:t>
      </w:r>
      <w:r w:rsidRPr="00740BCD">
        <w:rPr>
          <w:rFonts w:eastAsia="MS Mincho"/>
        </w:rPr>
        <w:tab/>
        <w:t>Multicast MRB release</w:t>
      </w:r>
      <w:bookmarkEnd w:id="29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299"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00" w:author="Huawei (RAN2#118)" w:date="2022-05-19T22:35:00Z">
        <w:r>
          <w:lastRenderedPageBreak/>
          <w:t>2&gt;</w:t>
        </w:r>
        <w:r>
          <w:tab/>
          <w:t xml:space="preserve">if </w:t>
        </w:r>
      </w:ins>
      <w:ins w:id="301" w:author="Huawei (RAN2#118)" w:date="2022-05-19T22:36:00Z">
        <w:r>
          <w:t xml:space="preserve">there is no </w:t>
        </w:r>
      </w:ins>
      <w:ins w:id="302" w:author="Huawei (RAN2#118)" w:date="2022-05-19T22:38:00Z">
        <w:r>
          <w:t xml:space="preserve">other </w:t>
        </w:r>
      </w:ins>
      <w:ins w:id="303" w:author="Huawei (RAN2#118)" w:date="2022-05-19T22:39:00Z">
        <w:r>
          <w:t xml:space="preserve">multicast </w:t>
        </w:r>
      </w:ins>
      <w:ins w:id="304" w:author="Huawei (RAN2#118)" w:date="2022-05-19T22:37:00Z">
        <w:r>
          <w:t xml:space="preserve">MRB </w:t>
        </w:r>
      </w:ins>
      <w:ins w:id="305" w:author="Huawei (RAN2#118)" w:date="2022-05-19T22:38:00Z">
        <w:r>
          <w:t xml:space="preserve">configured with </w:t>
        </w:r>
      </w:ins>
      <w:ins w:id="306" w:author="Huawei (RAN2#118)" w:date="2022-05-19T22:39:00Z">
        <w:r>
          <w:t xml:space="preserve">the same </w:t>
        </w:r>
      </w:ins>
      <w:ins w:id="307" w:author="Huawei (RAN2#118)" w:date="2022-05-19T22:38:00Z">
        <w:r>
          <w:rPr>
            <w:i/>
          </w:rPr>
          <w:t>tmgi</w:t>
        </w:r>
        <w:r>
          <w:t xml:space="preserve"> </w:t>
        </w:r>
      </w:ins>
      <w:ins w:id="308" w:author="Huawei (RAN2#118)" w:date="2022-05-19T22:39:00Z">
        <w:r>
          <w:t xml:space="preserve">as configured for </w:t>
        </w:r>
      </w:ins>
      <w:ins w:id="309" w:author="Huawei (RAN2#118)" w:date="2022-05-19T22:38:00Z">
        <w:r>
          <w:t xml:space="preserve">the released </w:t>
        </w:r>
      </w:ins>
      <w:ins w:id="310" w:author="Huawei (RAN2#118)" w:date="2022-05-19T22:39:00Z">
        <w:r>
          <w:t>multicast MRB:</w:t>
        </w:r>
      </w:ins>
    </w:p>
    <w:p w14:paraId="733B9D8A" w14:textId="2888F1F6" w:rsidR="00214323" w:rsidRPr="00740BCD" w:rsidRDefault="00214323" w:rsidP="009401BD">
      <w:pPr>
        <w:pStyle w:val="B3"/>
      </w:pPr>
      <w:del w:id="311" w:author="Huawei (RAN2#118)" w:date="2022-05-19T22:39:00Z">
        <w:r w:rsidRPr="00740BCD" w:rsidDel="009401BD">
          <w:delText>2</w:delText>
        </w:r>
      </w:del>
      <w:ins w:id="312" w:author="Huawei (RAN2#118)" w:date="2022-05-19T22:39:00Z">
        <w:r w:rsidR="009401BD">
          <w:t>3</w:t>
        </w:r>
      </w:ins>
      <w:r w:rsidRPr="00740BCD">
        <w:t>&gt;</w:t>
      </w:r>
      <w:r w:rsidRPr="00740BCD">
        <w:tab/>
        <w:t xml:space="preserve">indicate the release of the </w:t>
      </w:r>
      <w:del w:id="313" w:author="Huawei (RAN2#118)" w:date="2022-05-19T22:39:00Z">
        <w:r w:rsidRPr="00740BCD" w:rsidDel="009401BD">
          <w:delText xml:space="preserve">multicast MRB </w:delText>
        </w:r>
      </w:del>
      <w:ins w:id="314" w:author="Huawei (RAN2#118)" w:date="2022-05-19T22:39:00Z">
        <w:r w:rsidR="009401BD">
          <w:t xml:space="preserve">user plane resources </w:t>
        </w:r>
      </w:ins>
      <w:del w:id="315" w:author="Huawei (RAN2#118)" w:date="2022-05-19T22:40:00Z">
        <w:r w:rsidRPr="00740BCD" w:rsidDel="009401BD">
          <w:delText>and</w:delText>
        </w:r>
      </w:del>
      <w:ins w:id="316" w:author="Huawei (RAN2#118)" w:date="2022-05-19T22:40:00Z">
        <w:r w:rsidR="009401BD">
          <w:t>for</w:t>
        </w:r>
      </w:ins>
      <w:r w:rsidRPr="00740BCD">
        <w:t xml:space="preserve"> the </w:t>
      </w:r>
      <w:r w:rsidRPr="00740BCD">
        <w:rPr>
          <w:i/>
        </w:rPr>
        <w:t>tmgi</w:t>
      </w:r>
      <w:r w:rsidRPr="00740BCD">
        <w:t xml:space="preserve"> </w:t>
      </w:r>
      <w:del w:id="317"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18" w:name="_Toc100929581"/>
      <w:r w:rsidRPr="00740BCD">
        <w:rPr>
          <w:rFonts w:eastAsia="MS Mincho"/>
        </w:rPr>
        <w:t>5.3.5.6.7</w:t>
      </w:r>
      <w:r w:rsidRPr="00740BCD">
        <w:rPr>
          <w:rFonts w:eastAsia="MS Mincho"/>
        </w:rPr>
        <w:tab/>
        <w:t>Multicast MRB addition/modification</w:t>
      </w:r>
      <w:bookmarkEnd w:id="318"/>
    </w:p>
    <w:p w14:paraId="7168C19D" w14:textId="49FFDBBB" w:rsidR="00214323" w:rsidRPr="00740BCD" w:rsidRDefault="00214323" w:rsidP="00214323">
      <w:r w:rsidRPr="00740BCD">
        <w:t>The UE shall</w:t>
      </w:r>
      <w:ins w:id="319" w:author="Huawei (RAN2#118)" w:date="2022-05-19T19:28:00Z">
        <w:r w:rsidR="00BD0986" w:rsidRPr="00BD0986">
          <w:t xml:space="preserve"> </w:t>
        </w:r>
        <w:r w:rsidR="00BD0986">
          <w:t xml:space="preserve">for each element in the order of entry in the list </w:t>
        </w:r>
      </w:ins>
      <w:commentRangeStart w:id="320"/>
      <w:del w:id="321" w:author="QC (Umesh)-v01" w:date="2022-05-23T10:36:00Z">
        <w:r w:rsidR="00FE2863" w:rsidDel="00FE2863">
          <w:rPr>
            <w:rStyle w:val="CommentReference"/>
          </w:rPr>
          <w:commentReference w:id="322"/>
        </w:r>
      </w:del>
      <w:commentRangeEnd w:id="320"/>
      <w:r w:rsidR="000442AF">
        <w:rPr>
          <w:rStyle w:val="CommentReference"/>
        </w:rPr>
        <w:commentReference w:id="320"/>
      </w:r>
      <w:ins w:id="323"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24" w:author="Huawei (RAN2#118)" w:date="2022-05-19T19:28:00Z"/>
        </w:rPr>
      </w:pPr>
      <w:del w:id="325"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6" w:author="Huawei (RAN2#118)" w:date="2022-05-19T19:28:00Z"/>
          <w:rFonts w:eastAsiaTheme="minorEastAsia"/>
        </w:rPr>
      </w:pPr>
      <w:del w:id="327"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28" w:author="Huawei (RAN2#118)" w:date="2022-05-19T19:28:00Z"/>
        </w:rPr>
      </w:pPr>
      <w:del w:id="329"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30" w:author="Huawei (RAN2#118)" w:date="2022-05-19T19:28:00Z"/>
        </w:rPr>
      </w:pPr>
      <w:del w:id="331"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32" w:author="Huawei (RAN2#118)" w:date="2022-05-19T19:28:00Z"/>
        </w:rPr>
      </w:pPr>
      <w:del w:id="333"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4" w:author="Huawei (RAN2#118)" w:date="2022-05-19T19:28:00Z"/>
        </w:rPr>
      </w:pPr>
      <w:del w:id="335"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6" w:author="Huawei (RAN2#118)" w:date="2022-05-19T19:28:00Z"/>
        </w:rPr>
      </w:pPr>
      <w:del w:id="337"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38" w:author="Huawei (RAN2#118)" w:date="2022-05-19T19:28:00Z"/>
        </w:rPr>
      </w:pPr>
      <w:del w:id="339"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40" w:author="Huawei (RAN2#118)" w:date="2022-05-19T19:28:00Z"/>
        </w:rPr>
      </w:pPr>
      <w:del w:id="341"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42"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43" w:author="Huawei (RAN2#118)" w:date="2022-05-19T19:29:00Z"/>
        </w:rPr>
      </w:pPr>
      <w:r w:rsidRPr="00740BCD">
        <w:t>1&gt;</w:t>
      </w:r>
      <w:r w:rsidRPr="00740BCD">
        <w:tab/>
      </w:r>
      <w:del w:id="344" w:author="Huawei (RAN2#118)" w:date="2022-05-19T19:28:00Z">
        <w:r w:rsidRPr="00740BCD" w:rsidDel="00BD0986">
          <w:delText>for each</w:delText>
        </w:r>
      </w:del>
      <w:ins w:id="345"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46"/>
      <w:commentRangeStart w:id="347"/>
      <w:del w:id="348" w:author="Huawei (RAN2#118)" w:date="2022-05-25T14:06:00Z">
        <w:r w:rsidRPr="00740BCD" w:rsidDel="000442AF">
          <w:delText xml:space="preserve">that </w:delText>
        </w:r>
      </w:del>
      <w:commentRangeEnd w:id="346"/>
      <w:r w:rsidR="004905E0">
        <w:rPr>
          <w:rStyle w:val="CommentReference"/>
        </w:rPr>
        <w:commentReference w:id="346"/>
      </w:r>
      <w:commentRangeEnd w:id="347"/>
      <w:r w:rsidR="000442AF">
        <w:rPr>
          <w:rStyle w:val="CommentReference"/>
        </w:rPr>
        <w:commentReference w:id="347"/>
      </w:r>
      <w:r w:rsidRPr="00740BCD">
        <w:t>is part of the</w:t>
      </w:r>
      <w:del w:id="349" w:author="Huawei (RAN2#118)" w:date="2022-05-19T19:28:00Z">
        <w:r w:rsidRPr="00740BCD" w:rsidDel="00BD0986">
          <w:delText xml:space="preserve"> current</w:delText>
        </w:r>
      </w:del>
      <w:r w:rsidRPr="00740BCD">
        <w:t xml:space="preserve"> UE configuration</w:t>
      </w:r>
      <w:del w:id="350"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51" w:author="Huawei (RAN2#118)" w:date="2022-05-19T19:29:00Z"/>
        </w:rPr>
      </w:pPr>
      <w:ins w:id="352"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53"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4" w:author="Huawei (RAN2#118)" w:date="2022-05-19T19:30:00Z"/>
        </w:rPr>
      </w:pPr>
      <w:r w:rsidRPr="00740BCD">
        <w:t>3&gt;</w:t>
      </w:r>
      <w:r w:rsidRPr="00740BCD">
        <w:tab/>
        <w:t xml:space="preserve">reconfigure the PDCP entity in accordance with the received </w:t>
      </w:r>
      <w:r w:rsidRPr="00740BCD">
        <w:rPr>
          <w:i/>
        </w:rPr>
        <w:t>pdcp-Config</w:t>
      </w:r>
      <w:ins w:id="355" w:author="Huawei (RAN2#118)" w:date="2022-05-19T19:30:00Z">
        <w:r w:rsidR="00BD0986">
          <w:t>;</w:t>
        </w:r>
      </w:ins>
      <w:del w:id="356" w:author="Huawei (RAN2#118)" w:date="2022-05-19T19:30:00Z">
        <w:r w:rsidRPr="00740BCD" w:rsidDel="00BD0986">
          <w:delText>.</w:delText>
        </w:r>
      </w:del>
    </w:p>
    <w:p w14:paraId="75E1CD32" w14:textId="77777777" w:rsidR="00BD0986" w:rsidRDefault="00BD0986" w:rsidP="00BD0986">
      <w:pPr>
        <w:pStyle w:val="B1"/>
        <w:rPr>
          <w:ins w:id="357" w:author="Huawei (RAN2#118)" w:date="2022-05-19T19:30:00Z"/>
        </w:rPr>
      </w:pPr>
      <w:ins w:id="358"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59" w:author="Huawei (RAN2#118)" w:date="2022-05-19T19:30:00Z"/>
        </w:rPr>
      </w:pPr>
      <w:ins w:id="360"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61" w:author="Huawei (RAN2#118)" w:date="2022-05-19T19:30:00Z"/>
        </w:rPr>
      </w:pPr>
      <w:ins w:id="362"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63" w:author="Huawei (RAN2#118)" w:date="2022-05-19T19:30:00Z"/>
        </w:rPr>
      </w:pPr>
      <w:ins w:id="364"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5" w:author="Huawei (RAN2#118)" w:date="2022-05-19T19:30:00Z"/>
        </w:rPr>
      </w:pPr>
      <w:ins w:id="366"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67" w:author="Huawei (RAN2#118)" w:date="2022-05-19T19:30:00Z"/>
        </w:rPr>
      </w:pPr>
      <w:ins w:id="368"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69" w:author="Huawei (RAN2#118)" w:date="2022-05-19T22:30:00Z"/>
        </w:rPr>
      </w:pPr>
      <w:ins w:id="370"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71"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72"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73"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4" w:author="Huawei (RAN2#118)" w:date="2022-05-23T09:32:00Z">
        <w:r w:rsidR="001A0B5F">
          <w:rPr>
            <w:i/>
          </w:rPr>
          <w:t>L</w:t>
        </w:r>
      </w:ins>
      <w:ins w:id="375" w:author="Huawei (RAN2#118)" w:date="2022-05-23T09:28:00Z">
        <w:r w:rsidRPr="001A0B5F">
          <w:rPr>
            <w:i/>
          </w:rPr>
          <w:t>ist</w:t>
        </w:r>
        <w:r>
          <w:t xml:space="preserve"> </w:t>
        </w:r>
        <w:r w:rsidRPr="00901EF9">
          <w:t xml:space="preserve">if they have </w:t>
        </w:r>
      </w:ins>
      <w:ins w:id="376" w:author="Huawei (RAN2#118)" w:date="2022-05-23T09:29:00Z">
        <w:r>
          <w:t xml:space="preserve">the </w:t>
        </w:r>
      </w:ins>
      <w:ins w:id="377"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78" w:name="_Toc100929582"/>
      <w:r w:rsidRPr="00740BCD">
        <w:t>5.3.5.7</w:t>
      </w:r>
      <w:r w:rsidRPr="00740BCD">
        <w:tab/>
        <w:t>AS Security key update</w:t>
      </w:r>
      <w:bookmarkEnd w:id="298"/>
      <w:bookmarkEnd w:id="378"/>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宋体"/>
          <w:lang w:eastAsia="zh-CN"/>
        </w:rPr>
      </w:pPr>
      <w:bookmarkStart w:id="379" w:name="_Toc60776781"/>
      <w:bookmarkStart w:id="380" w:name="_Toc100929583"/>
      <w:r w:rsidRPr="00740BCD">
        <w:rPr>
          <w:rFonts w:eastAsia="宋体"/>
          <w:lang w:eastAsia="zh-CN"/>
        </w:rPr>
        <w:t>5.3.5.8</w:t>
      </w:r>
      <w:r w:rsidRPr="00740BCD">
        <w:rPr>
          <w:rFonts w:eastAsia="宋体"/>
          <w:lang w:eastAsia="zh-CN"/>
        </w:rPr>
        <w:tab/>
        <w:t>Reconfiguration failure</w:t>
      </w:r>
      <w:bookmarkEnd w:id="379"/>
      <w:bookmarkEnd w:id="380"/>
    </w:p>
    <w:p w14:paraId="58EDE10D" w14:textId="77777777" w:rsidR="00394471" w:rsidRPr="00740BCD" w:rsidRDefault="00394471" w:rsidP="00394471">
      <w:pPr>
        <w:pStyle w:val="Heading5"/>
        <w:rPr>
          <w:rFonts w:eastAsia="宋体"/>
          <w:lang w:eastAsia="zh-CN"/>
        </w:rPr>
      </w:pPr>
      <w:bookmarkStart w:id="381" w:name="_Toc60776782"/>
      <w:bookmarkStart w:id="382" w:name="_Toc100929584"/>
      <w:r w:rsidRPr="00740BCD">
        <w:rPr>
          <w:rFonts w:eastAsia="宋体"/>
          <w:lang w:eastAsia="zh-CN"/>
        </w:rPr>
        <w:t>5.3.5.8.1</w:t>
      </w:r>
      <w:r w:rsidRPr="00740BCD">
        <w:rPr>
          <w:rFonts w:eastAsia="宋体"/>
          <w:lang w:eastAsia="zh-CN"/>
        </w:rPr>
        <w:tab/>
        <w:t>Void</w:t>
      </w:r>
      <w:bookmarkEnd w:id="381"/>
      <w:bookmarkEnd w:id="382"/>
    </w:p>
    <w:p w14:paraId="38DF98BC" w14:textId="77777777" w:rsidR="00394471" w:rsidRPr="00740BCD" w:rsidRDefault="00394471" w:rsidP="00394471">
      <w:pPr>
        <w:pStyle w:val="Heading5"/>
        <w:rPr>
          <w:rFonts w:eastAsia="宋体"/>
          <w:lang w:eastAsia="zh-CN"/>
        </w:rPr>
      </w:pPr>
      <w:bookmarkStart w:id="383" w:name="_Toc60776783"/>
      <w:bookmarkStart w:id="384"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83"/>
      <w:bookmarkEnd w:id="384"/>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5"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5"/>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宋体"/>
          <w:lang w:eastAsia="zh-CN"/>
        </w:rPr>
      </w:pPr>
      <w:bookmarkStart w:id="386" w:name="_Toc60776784"/>
      <w:bookmarkStart w:id="387" w:name="_Toc100929586"/>
      <w:r w:rsidRPr="00740BCD">
        <w:rPr>
          <w:rFonts w:eastAsia="宋体"/>
          <w:lang w:eastAsia="zh-CN"/>
        </w:rPr>
        <w:t>5.3.5.8.3</w:t>
      </w:r>
      <w:r w:rsidRPr="00740BCD">
        <w:rPr>
          <w:rFonts w:eastAsia="宋体"/>
          <w:lang w:eastAsia="zh-CN"/>
        </w:rPr>
        <w:tab/>
        <w:t>T304 expiry (Reconfiguration with sync Failure)</w:t>
      </w:r>
      <w:bookmarkEnd w:id="386"/>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87"/>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88" w:name="_Toc60776785"/>
      <w:bookmarkStart w:id="389"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88"/>
      <w:bookmarkEnd w:id="389"/>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0"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1" w:name="_Toc100929588"/>
      <w:r w:rsidRPr="00740BCD">
        <w:rPr>
          <w:rFonts w:eastAsia="MS Mincho"/>
        </w:rPr>
        <w:t>5.3.5.10</w:t>
      </w:r>
      <w:r w:rsidRPr="00740BCD">
        <w:rPr>
          <w:rFonts w:eastAsia="MS Mincho"/>
        </w:rPr>
        <w:tab/>
        <w:t>MR-DC release</w:t>
      </w:r>
      <w:bookmarkEnd w:id="390"/>
      <w:bookmarkEnd w:id="391"/>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2" w:name="_Toc60776787"/>
      <w:bookmarkStart w:id="393" w:name="_Toc100929589"/>
      <w:r w:rsidRPr="00740BCD">
        <w:t>5.3.5.11</w:t>
      </w:r>
      <w:r w:rsidRPr="00740BCD">
        <w:tab/>
        <w:t>Full configuration</w:t>
      </w:r>
      <w:bookmarkEnd w:id="392"/>
      <w:bookmarkEnd w:id="393"/>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4"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95" w:name="_Toc100929590"/>
      <w:r w:rsidRPr="00740BCD">
        <w:t>5.3.5.12</w:t>
      </w:r>
      <w:r w:rsidRPr="00740BCD">
        <w:tab/>
        <w:t>BAP configuration</w:t>
      </w:r>
      <w:bookmarkEnd w:id="394"/>
      <w:bookmarkEnd w:id="395"/>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96" w:name="_Toc60776789"/>
      <w:bookmarkStart w:id="397" w:name="_Toc100929591"/>
      <w:r w:rsidRPr="00740BCD">
        <w:rPr>
          <w:lang w:eastAsia="zh-CN"/>
        </w:rPr>
        <w:t>5.3.5.12a</w:t>
      </w:r>
      <w:r w:rsidRPr="00740BCD">
        <w:rPr>
          <w:lang w:eastAsia="zh-CN"/>
        </w:rPr>
        <w:tab/>
        <w:t>IAB Other Configuration</w:t>
      </w:r>
      <w:bookmarkEnd w:id="396"/>
      <w:bookmarkEnd w:id="397"/>
    </w:p>
    <w:p w14:paraId="5E158423" w14:textId="77777777" w:rsidR="00394471" w:rsidRPr="00740BCD" w:rsidRDefault="00394471" w:rsidP="00394471">
      <w:pPr>
        <w:pStyle w:val="Heading5"/>
      </w:pPr>
      <w:bookmarkStart w:id="398" w:name="_Toc60776790"/>
      <w:bookmarkStart w:id="399" w:name="_Toc100929592"/>
      <w:r w:rsidRPr="00740BCD">
        <w:t>5.3.5.12a.1</w:t>
      </w:r>
      <w:r w:rsidRPr="00740BCD">
        <w:tab/>
        <w:t>IP address management</w:t>
      </w:r>
      <w:bookmarkEnd w:id="398"/>
      <w:bookmarkEnd w:id="399"/>
    </w:p>
    <w:p w14:paraId="7A7B1578" w14:textId="77777777" w:rsidR="00394471" w:rsidRPr="00740BCD" w:rsidRDefault="00394471" w:rsidP="00394471">
      <w:pPr>
        <w:pStyle w:val="Heading6"/>
      </w:pPr>
      <w:bookmarkStart w:id="400" w:name="_Toc60776791"/>
      <w:bookmarkStart w:id="401"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0"/>
      <w:bookmarkEnd w:id="401"/>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2" w:name="_Toc60776792"/>
      <w:bookmarkStart w:id="403"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2"/>
      <w:bookmarkEnd w:id="403"/>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4" w:name="_Toc60776793"/>
      <w:bookmarkStart w:id="405" w:name="_Toc100929595"/>
      <w:r w:rsidRPr="00740BCD">
        <w:rPr>
          <w:rFonts w:eastAsia="MS Mincho"/>
        </w:rPr>
        <w:t>5.3.5.13</w:t>
      </w:r>
      <w:r w:rsidRPr="00740BCD">
        <w:rPr>
          <w:rFonts w:eastAsia="MS Mincho"/>
        </w:rPr>
        <w:tab/>
        <w:t>Conditional Reconfiguration</w:t>
      </w:r>
      <w:bookmarkEnd w:id="404"/>
      <w:bookmarkEnd w:id="405"/>
    </w:p>
    <w:p w14:paraId="2C275EDA" w14:textId="77777777" w:rsidR="00394471" w:rsidRPr="00740BCD" w:rsidRDefault="00394471" w:rsidP="00394471">
      <w:pPr>
        <w:pStyle w:val="Heading5"/>
        <w:rPr>
          <w:rFonts w:eastAsia="MS Mincho"/>
        </w:rPr>
      </w:pPr>
      <w:bookmarkStart w:id="406" w:name="_Toc60776794"/>
      <w:bookmarkStart w:id="407" w:name="_Toc100929596"/>
      <w:r w:rsidRPr="00740BCD">
        <w:rPr>
          <w:rFonts w:eastAsia="MS Mincho"/>
        </w:rPr>
        <w:t>5.3.5.13.1</w:t>
      </w:r>
      <w:r w:rsidRPr="00740BCD">
        <w:rPr>
          <w:rFonts w:eastAsia="MS Mincho"/>
        </w:rPr>
        <w:tab/>
        <w:t>General</w:t>
      </w:r>
      <w:bookmarkEnd w:id="406"/>
      <w:bookmarkEnd w:id="407"/>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08" w:name="_Toc60776795"/>
      <w:bookmarkStart w:id="409" w:name="_Toc100929597"/>
      <w:r w:rsidRPr="00740BCD">
        <w:rPr>
          <w:rFonts w:eastAsia="MS Mincho"/>
        </w:rPr>
        <w:t>5.3.5.13.2</w:t>
      </w:r>
      <w:r w:rsidRPr="00740BCD">
        <w:rPr>
          <w:rFonts w:eastAsia="MS Mincho"/>
        </w:rPr>
        <w:tab/>
        <w:t>Conditional reconfiguration removal</w:t>
      </w:r>
      <w:bookmarkEnd w:id="408"/>
      <w:bookmarkEnd w:id="409"/>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0" w:name="_Toc60776796"/>
      <w:bookmarkStart w:id="411" w:name="_Toc100929598"/>
      <w:r w:rsidRPr="00740BCD">
        <w:rPr>
          <w:rFonts w:eastAsia="MS Mincho"/>
        </w:rPr>
        <w:t>5.3.5.13.3</w:t>
      </w:r>
      <w:r w:rsidRPr="00740BCD">
        <w:rPr>
          <w:rFonts w:eastAsia="MS Mincho"/>
        </w:rPr>
        <w:tab/>
        <w:t>Conditional reconfiguration addition/modification</w:t>
      </w:r>
      <w:bookmarkEnd w:id="410"/>
      <w:bookmarkEnd w:id="411"/>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2" w:name="_Toc60776797"/>
      <w:bookmarkStart w:id="413" w:name="_Toc100929599"/>
      <w:r w:rsidRPr="00740BCD">
        <w:rPr>
          <w:rFonts w:eastAsia="MS Mincho"/>
        </w:rPr>
        <w:t>5.3.5.13.4</w:t>
      </w:r>
      <w:r w:rsidRPr="00740BCD">
        <w:rPr>
          <w:rFonts w:eastAsia="MS Mincho"/>
        </w:rPr>
        <w:tab/>
        <w:t>Conditional reconfiguration evaluation</w:t>
      </w:r>
      <w:bookmarkEnd w:id="412"/>
      <w:bookmarkEnd w:id="413"/>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4" w:name="_Toc60776798"/>
    </w:p>
    <w:p w14:paraId="7995B5C1" w14:textId="6182D34F" w:rsidR="00DB6B82" w:rsidRPr="00740BCD" w:rsidRDefault="00DB6B82" w:rsidP="00DB6B82">
      <w:pPr>
        <w:pStyle w:val="Heading5"/>
      </w:pPr>
      <w:bookmarkStart w:id="415" w:name="_Toc100929600"/>
      <w:r w:rsidRPr="00740BCD">
        <w:t>5.3.5.13.4a</w:t>
      </w:r>
      <w:r w:rsidRPr="00740BCD">
        <w:tab/>
        <w:t>Conditional reconfiguration evaluation of SN initiated inter-SN CPC for EN-DC</w:t>
      </w:r>
      <w:bookmarkEnd w:id="415"/>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16" w:name="_Toc100929601"/>
      <w:r w:rsidRPr="00740BCD">
        <w:rPr>
          <w:rFonts w:eastAsia="MS Mincho"/>
        </w:rPr>
        <w:t>5.3.5.13.5</w:t>
      </w:r>
      <w:r w:rsidRPr="00740BCD">
        <w:rPr>
          <w:rFonts w:eastAsia="MS Mincho"/>
        </w:rPr>
        <w:tab/>
        <w:t>Conditional reconfiguration execution</w:t>
      </w:r>
      <w:bookmarkEnd w:id="414"/>
      <w:bookmarkEnd w:id="416"/>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宋体"/>
          <w:lang w:eastAsia="zh-CN"/>
        </w:rPr>
      </w:pPr>
      <w:bookmarkStart w:id="417" w:name="_Toc100929602"/>
      <w:r w:rsidRPr="00740BCD">
        <w:rPr>
          <w:rFonts w:eastAsia="宋体"/>
          <w:lang w:eastAsia="zh-CN"/>
        </w:rPr>
        <w:t>5.3.5.13a</w:t>
      </w:r>
      <w:r w:rsidRPr="00740BCD">
        <w:rPr>
          <w:rFonts w:eastAsia="宋体"/>
          <w:lang w:eastAsia="zh-CN"/>
        </w:rPr>
        <w:tab/>
        <w:t>SCG activation</w:t>
      </w:r>
      <w:bookmarkEnd w:id="417"/>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Heading4"/>
        <w:rPr>
          <w:rFonts w:eastAsia="宋体"/>
          <w:lang w:eastAsia="zh-CN"/>
        </w:rPr>
      </w:pPr>
      <w:bookmarkStart w:id="418" w:name="_Toc100929603"/>
      <w:r w:rsidRPr="00740BCD">
        <w:rPr>
          <w:rFonts w:eastAsia="宋体"/>
          <w:lang w:eastAsia="zh-CN"/>
        </w:rPr>
        <w:lastRenderedPageBreak/>
        <w:t>5.3.5.13b</w:t>
      </w:r>
      <w:r w:rsidRPr="00740BCD">
        <w:rPr>
          <w:rFonts w:eastAsia="宋体"/>
          <w:lang w:eastAsia="zh-CN"/>
        </w:rPr>
        <w:tab/>
        <w:t>SCG deactivation</w:t>
      </w:r>
      <w:bookmarkEnd w:id="418"/>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Heading4"/>
      </w:pPr>
      <w:bookmarkStart w:id="419" w:name="_Toc100929604"/>
      <w:r w:rsidRPr="00740BCD">
        <w:t>5.3.5.1</w:t>
      </w:r>
      <w:r w:rsidR="001F4B54" w:rsidRPr="00740BCD">
        <w:t>3c</w:t>
      </w:r>
      <w:r w:rsidRPr="00740BCD">
        <w:tab/>
        <w:t>FR2 UL gap configuration</w:t>
      </w:r>
      <w:bookmarkEnd w:id="419"/>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20"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0"/>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21" w:name="_Toc60776799"/>
      <w:bookmarkStart w:id="422" w:name="_Toc100929606"/>
      <w:r w:rsidRPr="00740BCD">
        <w:t>5.3.5.14</w:t>
      </w:r>
      <w:r w:rsidRPr="00740BCD">
        <w:tab/>
        <w:t>Sidelink dedicated configuration</w:t>
      </w:r>
      <w:bookmarkEnd w:id="421"/>
      <w:bookmarkEnd w:id="422"/>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3"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24" w:name="_Toc100929607"/>
      <w:r w:rsidRPr="00740BCD">
        <w:rPr>
          <w:rFonts w:eastAsia="MS Mincho"/>
        </w:rPr>
        <w:t>5.3.5.15</w:t>
      </w:r>
      <w:r w:rsidR="00651191" w:rsidRPr="00740BCD">
        <w:rPr>
          <w:rFonts w:eastAsia="MS Mincho"/>
        </w:rPr>
        <w:tab/>
        <w:t>L2 U2N Relay UE configuration</w:t>
      </w:r>
      <w:bookmarkEnd w:id="424"/>
    </w:p>
    <w:p w14:paraId="5B1CA439" w14:textId="45A922B2" w:rsidR="00651191" w:rsidRPr="00740BCD" w:rsidRDefault="001F4B54" w:rsidP="00651191">
      <w:pPr>
        <w:pStyle w:val="Heading5"/>
        <w:rPr>
          <w:rFonts w:eastAsia="MS Mincho"/>
        </w:rPr>
      </w:pPr>
      <w:bookmarkStart w:id="425"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5"/>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26"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6"/>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27" w:name="_Toc100929610"/>
      <w:r w:rsidRPr="00740BCD">
        <w:t>5.3.5.15</w:t>
      </w:r>
      <w:r w:rsidR="00651191" w:rsidRPr="00740BCD">
        <w:t>.3</w:t>
      </w:r>
      <w:r w:rsidR="00651191" w:rsidRPr="00740BCD">
        <w:tab/>
        <w:t>L2 U2N Remote UE Addition/Modification</w:t>
      </w:r>
      <w:bookmarkEnd w:id="427"/>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28" w:name="_Toc100929611"/>
      <w:r w:rsidRPr="00740BCD">
        <w:rPr>
          <w:rFonts w:eastAsia="MS Mincho"/>
        </w:rPr>
        <w:t>5.3.5.16</w:t>
      </w:r>
      <w:r w:rsidR="00651191" w:rsidRPr="00740BCD">
        <w:rPr>
          <w:rFonts w:eastAsia="MS Mincho"/>
        </w:rPr>
        <w:tab/>
        <w:t>L2 U2N Remote UE configuration</w:t>
      </w:r>
      <w:bookmarkEnd w:id="428"/>
    </w:p>
    <w:p w14:paraId="01B5F920" w14:textId="36A6C751" w:rsidR="00651191" w:rsidRPr="00740BCD" w:rsidRDefault="001F4B54" w:rsidP="00651191">
      <w:pPr>
        <w:pStyle w:val="Heading5"/>
        <w:rPr>
          <w:rFonts w:eastAsia="MS Mincho"/>
        </w:rPr>
      </w:pPr>
      <w:bookmarkStart w:id="429"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29"/>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宋体"/>
          <w:lang w:eastAsia="zh-CN"/>
        </w:rPr>
      </w:pPr>
      <w:bookmarkStart w:id="430" w:name="_Toc100929613"/>
      <w:r w:rsidRPr="00740BCD">
        <w:rPr>
          <w:rFonts w:eastAsia="宋体"/>
          <w:lang w:eastAsia="zh-CN"/>
        </w:rPr>
        <w:t>5.3.6</w:t>
      </w:r>
      <w:r w:rsidRPr="00740BCD">
        <w:rPr>
          <w:rFonts w:eastAsia="宋体"/>
          <w:lang w:eastAsia="zh-CN"/>
        </w:rPr>
        <w:tab/>
        <w:t>Counter check</w:t>
      </w:r>
      <w:bookmarkEnd w:id="423"/>
      <w:bookmarkEnd w:id="430"/>
    </w:p>
    <w:p w14:paraId="31763E57" w14:textId="77777777" w:rsidR="00394471" w:rsidRPr="00740BCD" w:rsidRDefault="00394471" w:rsidP="00394471">
      <w:pPr>
        <w:pStyle w:val="Heading4"/>
        <w:rPr>
          <w:rFonts w:eastAsia="宋体"/>
          <w:lang w:eastAsia="zh-CN"/>
        </w:rPr>
      </w:pPr>
      <w:bookmarkStart w:id="431" w:name="_Toc60776801"/>
      <w:bookmarkStart w:id="432" w:name="_Toc100929614"/>
      <w:r w:rsidRPr="00740BCD">
        <w:t>5.3.</w:t>
      </w:r>
      <w:r w:rsidRPr="00740BCD">
        <w:rPr>
          <w:rFonts w:eastAsia="宋体"/>
          <w:lang w:eastAsia="zh-CN"/>
        </w:rPr>
        <w:t>6</w:t>
      </w:r>
      <w:r w:rsidRPr="00740BCD">
        <w:t>.1</w:t>
      </w:r>
      <w:r w:rsidRPr="00740BCD">
        <w:tab/>
        <w:t>General</w:t>
      </w:r>
      <w:bookmarkEnd w:id="431"/>
      <w:bookmarkEnd w:id="432"/>
    </w:p>
    <w:p w14:paraId="20425525" w14:textId="77777777" w:rsidR="00394471" w:rsidRPr="00740BCD" w:rsidRDefault="00394471" w:rsidP="00394471">
      <w:pPr>
        <w:pStyle w:val="TH"/>
        <w:rPr>
          <w:noProof/>
        </w:rPr>
      </w:pPr>
      <w:r w:rsidRPr="00740BCD">
        <w:rPr>
          <w:noProof/>
        </w:rPr>
        <w:object w:dxaOrig="3735" w:dyaOrig="2025" w14:anchorId="0386B6C9">
          <v:shape id="_x0000_i1043" type="#_x0000_t75" style="width:186.5pt;height:101.5pt" o:ole="">
            <v:imagedata r:id="rId39" o:title=""/>
          </v:shape>
          <o:OLEObject Type="Embed" ProgID="Mscgen.Chart" ShapeID="_x0000_i1043" DrawAspect="Content" ObjectID="_1714998785"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Heading4"/>
      </w:pPr>
      <w:bookmarkStart w:id="433" w:name="_Toc60776802"/>
      <w:bookmarkStart w:id="434" w:name="_Toc100929615"/>
      <w:r w:rsidRPr="00740BCD">
        <w:lastRenderedPageBreak/>
        <w:t>5.3.</w:t>
      </w:r>
      <w:r w:rsidRPr="00740BCD">
        <w:rPr>
          <w:rFonts w:eastAsia="宋体"/>
        </w:rPr>
        <w:t>6</w:t>
      </w:r>
      <w:r w:rsidRPr="00740BCD">
        <w:t>.2</w:t>
      </w:r>
      <w:r w:rsidRPr="00740BCD">
        <w:tab/>
        <w:t>Initiation</w:t>
      </w:r>
      <w:bookmarkEnd w:id="433"/>
      <w:bookmarkEnd w:id="434"/>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35" w:name="_Toc60776803"/>
      <w:bookmarkStart w:id="436"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35"/>
      <w:bookmarkEnd w:id="436"/>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37" w:name="_Toc60776804"/>
      <w:bookmarkStart w:id="438" w:name="_Toc100929617"/>
      <w:r w:rsidRPr="00740BCD">
        <w:rPr>
          <w:rFonts w:eastAsia="MS Mincho"/>
        </w:rPr>
        <w:t>5.3.7</w:t>
      </w:r>
      <w:r w:rsidRPr="00740BCD">
        <w:rPr>
          <w:rFonts w:eastAsia="MS Mincho"/>
        </w:rPr>
        <w:tab/>
        <w:t>RRC connection re-establishment</w:t>
      </w:r>
      <w:bookmarkEnd w:id="437"/>
      <w:bookmarkEnd w:id="438"/>
    </w:p>
    <w:p w14:paraId="7D2BA7C7" w14:textId="77777777" w:rsidR="00394471" w:rsidRPr="00740BCD" w:rsidRDefault="00394471" w:rsidP="00394471">
      <w:pPr>
        <w:pStyle w:val="Heading4"/>
      </w:pPr>
      <w:bookmarkStart w:id="439" w:name="_Toc60776805"/>
      <w:bookmarkStart w:id="440" w:name="_Toc100929618"/>
      <w:r w:rsidRPr="00740BCD">
        <w:t>5.3.7.1</w:t>
      </w:r>
      <w:r w:rsidRPr="00740BCD">
        <w:tab/>
        <w:t>General</w:t>
      </w:r>
      <w:bookmarkEnd w:id="439"/>
      <w:bookmarkEnd w:id="440"/>
    </w:p>
    <w:p w14:paraId="0ED07A34" w14:textId="77777777" w:rsidR="00394471" w:rsidRPr="00740BCD" w:rsidRDefault="00394471" w:rsidP="00394471">
      <w:pPr>
        <w:pStyle w:val="TH"/>
      </w:pPr>
      <w:r w:rsidRPr="00740BCD">
        <w:tab/>
      </w:r>
      <w:r w:rsidRPr="00740BCD">
        <w:rPr>
          <w:noProof/>
        </w:rPr>
        <w:object w:dxaOrig="4470" w:dyaOrig="2430" w14:anchorId="621EF6A3">
          <v:shape id="_x0000_i1044" type="#_x0000_t75" style="width:223.5pt;height:121.5pt" o:ole="">
            <v:imagedata r:id="rId41" o:title=""/>
          </v:shape>
          <o:OLEObject Type="Embed" ProgID="Mscgen.Chart" ShapeID="_x0000_i1044" DrawAspect="Content" ObjectID="_1714998786"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5" type="#_x0000_t75" style="width:3in;height:121.5pt" o:ole="">
            <v:imagedata r:id="rId43" o:title=""/>
          </v:shape>
          <o:OLEObject Type="Embed" ProgID="Mscgen.Chart" ShapeID="_x0000_i1045" DrawAspect="Content" ObjectID="_1714998787"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41" w:name="_Toc60776806"/>
      <w:bookmarkStart w:id="442" w:name="_Toc100929619"/>
      <w:r w:rsidRPr="00740BCD">
        <w:t>5.3.7.2</w:t>
      </w:r>
      <w:r w:rsidRPr="00740BCD">
        <w:tab/>
        <w:t>Initiation</w:t>
      </w:r>
      <w:bookmarkEnd w:id="441"/>
      <w:bookmarkEnd w:id="442"/>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43" w:author="Huawei" w:date="2022-04-28T14:28:00Z">
        <w:r w:rsidR="00CB7F6D" w:rsidRPr="00CB7F6D">
          <w:t xml:space="preserve"> </w:t>
        </w:r>
        <w:r w:rsidR="00CB7F6D">
          <w:t xml:space="preserve">and </w:t>
        </w:r>
        <w:commentRangeStart w:id="444"/>
        <w:commentRangeStart w:id="445"/>
        <w:r w:rsidR="00CB7F6D">
          <w:t>broadc</w:t>
        </w:r>
      </w:ins>
      <w:ins w:id="446" w:author="Huawei (RAN2#118)" w:date="2022-05-25T14:07:00Z">
        <w:r w:rsidR="00E64851">
          <w:t>a</w:t>
        </w:r>
      </w:ins>
      <w:ins w:id="447" w:author="Huawei" w:date="2022-04-28T14:28:00Z">
        <w:r w:rsidR="00CB7F6D">
          <w:t>st</w:t>
        </w:r>
      </w:ins>
      <w:commentRangeEnd w:id="444"/>
      <w:r w:rsidR="00684E5E">
        <w:rPr>
          <w:rStyle w:val="CommentReference"/>
        </w:rPr>
        <w:commentReference w:id="444"/>
      </w:r>
      <w:commentRangeEnd w:id="445"/>
      <w:r w:rsidR="00E64851">
        <w:rPr>
          <w:rStyle w:val="CommentReference"/>
        </w:rPr>
        <w:commentReference w:id="445"/>
      </w:r>
      <w:ins w:id="448"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4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50" w:name="_Toc100929620"/>
      <w:r w:rsidRPr="00740BCD">
        <w:t>5.3.7.3</w:t>
      </w:r>
      <w:r w:rsidRPr="00740BCD">
        <w:tab/>
        <w:t>Actions following cell selection while T311 is running</w:t>
      </w:r>
      <w:bookmarkEnd w:id="449"/>
      <w:bookmarkEnd w:id="45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宋体"/>
          <w:lang w:eastAsia="en-US"/>
        </w:rPr>
      </w:pPr>
      <w:bookmarkStart w:id="451" w:name="_Toc100929621"/>
      <w:bookmarkStart w:id="452"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51"/>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Heading4"/>
      </w:pPr>
      <w:bookmarkStart w:id="453" w:name="_Toc100929622"/>
      <w:r w:rsidRPr="00740BCD">
        <w:t>5.3.7.4</w:t>
      </w:r>
      <w:r w:rsidRPr="00740BCD">
        <w:tab/>
        <w:t xml:space="preserve">Actions related to transmission of </w:t>
      </w:r>
      <w:r w:rsidRPr="00740BCD">
        <w:rPr>
          <w:i/>
        </w:rPr>
        <w:t>RRCReestablishmentRequest</w:t>
      </w:r>
      <w:r w:rsidRPr="00740BCD">
        <w:t xml:space="preserve"> message</w:t>
      </w:r>
      <w:bookmarkEnd w:id="452"/>
      <w:bookmarkEnd w:id="45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54" w:name="_Toc60776809"/>
      <w:bookmarkStart w:id="455" w:name="_Toc100929623"/>
      <w:r w:rsidRPr="00740BCD">
        <w:t>5.3.7.5</w:t>
      </w:r>
      <w:r w:rsidRPr="00740BCD">
        <w:tab/>
        <w:t xml:space="preserve">Reception of the </w:t>
      </w:r>
      <w:r w:rsidRPr="00740BCD">
        <w:rPr>
          <w:i/>
        </w:rPr>
        <w:t>RRCReestablishment</w:t>
      </w:r>
      <w:r w:rsidRPr="00740BCD">
        <w:t xml:space="preserve"> by the UE</w:t>
      </w:r>
      <w:bookmarkEnd w:id="454"/>
      <w:bookmarkEnd w:id="45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6" w:name="_Hlk95514955"/>
      <w:r w:rsidR="00475E33" w:rsidRPr="00740BCD">
        <w:t>received</w:t>
      </w:r>
      <w:bookmarkEnd w:id="45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57" w:name="_Toc60776810"/>
      <w:bookmarkStart w:id="458" w:name="_Toc100929624"/>
      <w:r w:rsidRPr="00740BCD">
        <w:t>5.3.7.6</w:t>
      </w:r>
      <w:r w:rsidRPr="00740BCD">
        <w:tab/>
        <w:t>T311 expiry</w:t>
      </w:r>
      <w:bookmarkEnd w:id="457"/>
      <w:bookmarkEnd w:id="45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59" w:name="_Toc60776811"/>
      <w:bookmarkStart w:id="460" w:name="_Toc100929625"/>
      <w:r w:rsidRPr="00740BCD">
        <w:t>5.3.7.7</w:t>
      </w:r>
      <w:r w:rsidRPr="00740BCD">
        <w:tab/>
        <w:t>T301 expiry or selected cell no longer suitable</w:t>
      </w:r>
      <w:bookmarkEnd w:id="459"/>
      <w:bookmarkEnd w:id="46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61" w:name="_Toc60776812"/>
      <w:bookmarkStart w:id="462" w:name="_Toc100929626"/>
      <w:r w:rsidRPr="00740BCD">
        <w:t>5.3.7.8</w:t>
      </w:r>
      <w:r w:rsidRPr="00740BCD">
        <w:tab/>
        <w:t xml:space="preserve">Reception of the </w:t>
      </w:r>
      <w:r w:rsidRPr="00740BCD">
        <w:rPr>
          <w:i/>
        </w:rPr>
        <w:t xml:space="preserve">RRCSetup </w:t>
      </w:r>
      <w:r w:rsidRPr="00740BCD">
        <w:t>by the UE</w:t>
      </w:r>
      <w:bookmarkEnd w:id="461"/>
      <w:bookmarkEnd w:id="46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63" w:name="_Toc60776813"/>
      <w:bookmarkStart w:id="464" w:name="_Toc100929627"/>
      <w:r w:rsidRPr="00740BCD">
        <w:rPr>
          <w:rFonts w:eastAsia="MS Mincho"/>
        </w:rPr>
        <w:t>5.3.8</w:t>
      </w:r>
      <w:r w:rsidRPr="00740BCD">
        <w:rPr>
          <w:rFonts w:eastAsia="MS Mincho"/>
        </w:rPr>
        <w:tab/>
        <w:t>RRC connection release</w:t>
      </w:r>
      <w:bookmarkEnd w:id="463"/>
      <w:bookmarkEnd w:id="464"/>
    </w:p>
    <w:p w14:paraId="2F0C5615" w14:textId="77777777" w:rsidR="00394471" w:rsidRPr="00740BCD" w:rsidRDefault="00394471" w:rsidP="00394471">
      <w:pPr>
        <w:pStyle w:val="Heading4"/>
      </w:pPr>
      <w:bookmarkStart w:id="465" w:name="_Toc60776814"/>
      <w:bookmarkStart w:id="466" w:name="_Toc100929628"/>
      <w:r w:rsidRPr="00740BCD">
        <w:t>5.3.8.1</w:t>
      </w:r>
      <w:r w:rsidRPr="00740BCD">
        <w:tab/>
        <w:t>General</w:t>
      </w:r>
      <w:bookmarkEnd w:id="465"/>
      <w:bookmarkEnd w:id="466"/>
    </w:p>
    <w:p w14:paraId="074F233F" w14:textId="77777777" w:rsidR="00394471" w:rsidRPr="00740BCD" w:rsidRDefault="00394471" w:rsidP="00394471">
      <w:pPr>
        <w:pStyle w:val="TH"/>
      </w:pPr>
      <w:r w:rsidRPr="00740BCD">
        <w:rPr>
          <w:noProof/>
        </w:rPr>
        <w:object w:dxaOrig="2880" w:dyaOrig="1605" w14:anchorId="73FC0E9F">
          <v:shape id="_x0000_i1046" type="#_x0000_t75" style="width:2in;height:80.5pt" o:ole="">
            <v:imagedata r:id="rId45" o:title=""/>
          </v:shape>
          <o:OLEObject Type="Embed" ProgID="Mscgen.Chart" ShapeID="_x0000_i1046" DrawAspect="Content" ObjectID="_1714998788"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67"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68" w:name="_Toc60776815"/>
      <w:bookmarkStart w:id="469" w:name="_Toc100929629"/>
      <w:r w:rsidRPr="00740BCD">
        <w:t>5.3.8.2</w:t>
      </w:r>
      <w:r w:rsidRPr="00740BCD">
        <w:tab/>
        <w:t>Initiation</w:t>
      </w:r>
      <w:bookmarkEnd w:id="468"/>
      <w:bookmarkEnd w:id="469"/>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70" w:name="_Toc60776816"/>
      <w:bookmarkStart w:id="471" w:name="_Toc100929630"/>
      <w:r w:rsidRPr="00740BCD">
        <w:t>5.3.8.3</w:t>
      </w:r>
      <w:r w:rsidRPr="00740BCD">
        <w:tab/>
        <w:t xml:space="preserve">Reception of the </w:t>
      </w:r>
      <w:r w:rsidRPr="00740BCD">
        <w:rPr>
          <w:i/>
        </w:rPr>
        <w:t>RRCRelease</w:t>
      </w:r>
      <w:r w:rsidRPr="00740BCD">
        <w:t xml:space="preserve"> by the UE</w:t>
      </w:r>
      <w:bookmarkEnd w:id="470"/>
      <w:bookmarkEnd w:id="47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72" w:name="_Hlk97714604"/>
      <w:r w:rsidRPr="00740BCD">
        <w:rPr>
          <w:i/>
          <w:iCs/>
        </w:rPr>
        <w:t>cg-SDT-TimeAlignmentTimer</w:t>
      </w:r>
      <w:bookmarkEnd w:id="472"/>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73"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73"/>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4"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4"/>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5"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5"/>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6" w:name="_Toc60776817"/>
      <w:bookmarkStart w:id="477" w:name="_Toc100929631"/>
      <w:r w:rsidRPr="00740BCD">
        <w:t>5.3.8.4</w:t>
      </w:r>
      <w:r w:rsidRPr="00740BCD">
        <w:tab/>
        <w:t>T320 expiry</w:t>
      </w:r>
      <w:bookmarkEnd w:id="476"/>
      <w:bookmarkEnd w:id="477"/>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78" w:name="_Toc60776818"/>
      <w:bookmarkStart w:id="479" w:name="_Toc100929632"/>
      <w:r w:rsidRPr="00740BCD">
        <w:t>5.3.8.5</w:t>
      </w:r>
      <w:r w:rsidRPr="00740BCD">
        <w:tab/>
        <w:t xml:space="preserve">UE actions upon the expiry of </w:t>
      </w:r>
      <w:r w:rsidRPr="00740BCD">
        <w:rPr>
          <w:i/>
        </w:rPr>
        <w:t>DataInactivityTimer</w:t>
      </w:r>
      <w:bookmarkEnd w:id="478"/>
      <w:bookmarkEnd w:id="479"/>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80" w:name="_Toc100929633"/>
      <w:bookmarkStart w:id="481" w:name="_Toc60776819"/>
      <w:r w:rsidRPr="00740BCD">
        <w:t>5.3.8.6</w:t>
      </w:r>
      <w:r w:rsidR="00100C97" w:rsidRPr="00740BCD">
        <w:tab/>
      </w:r>
      <w:r w:rsidR="00881009" w:rsidRPr="00740BCD">
        <w:t>T346g</w:t>
      </w:r>
      <w:r w:rsidR="00100C97" w:rsidRPr="00740BCD">
        <w:t xml:space="preserve"> expiry</w:t>
      </w:r>
      <w:bookmarkEnd w:id="480"/>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82" w:name="_Toc100929634"/>
      <w:r w:rsidRPr="00740BCD">
        <w:rPr>
          <w:rFonts w:eastAsia="MS Mincho"/>
        </w:rPr>
        <w:t>5.3.9</w:t>
      </w:r>
      <w:r w:rsidRPr="00740BCD">
        <w:rPr>
          <w:rFonts w:eastAsia="MS Mincho"/>
        </w:rPr>
        <w:tab/>
        <w:t>RRC connection release requested by upper layers</w:t>
      </w:r>
      <w:bookmarkEnd w:id="481"/>
      <w:bookmarkEnd w:id="482"/>
    </w:p>
    <w:p w14:paraId="6725B37D" w14:textId="77777777" w:rsidR="00394471" w:rsidRPr="00740BCD" w:rsidRDefault="00394471" w:rsidP="00394471">
      <w:pPr>
        <w:pStyle w:val="Heading4"/>
      </w:pPr>
      <w:bookmarkStart w:id="483" w:name="_Toc60776820"/>
      <w:bookmarkStart w:id="484" w:name="_Toc100929635"/>
      <w:r w:rsidRPr="00740BCD">
        <w:t>5.3.9.1</w:t>
      </w:r>
      <w:r w:rsidRPr="00740BCD">
        <w:tab/>
        <w:t>General</w:t>
      </w:r>
      <w:bookmarkEnd w:id="483"/>
      <w:bookmarkEnd w:id="484"/>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85" w:name="_Toc60776821"/>
      <w:bookmarkStart w:id="486" w:name="_Toc100929636"/>
      <w:r w:rsidRPr="00740BCD">
        <w:t>5.3.9.2</w:t>
      </w:r>
      <w:r w:rsidRPr="00740BCD">
        <w:tab/>
        <w:t>Initiation</w:t>
      </w:r>
      <w:bookmarkEnd w:id="485"/>
      <w:bookmarkEnd w:id="486"/>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87" w:name="_Toc60776822"/>
      <w:bookmarkStart w:id="488" w:name="_Toc100929637"/>
      <w:r w:rsidRPr="00740BCD">
        <w:t>5.3.10</w:t>
      </w:r>
      <w:r w:rsidRPr="00740BCD">
        <w:tab/>
        <w:t>Radio link failure related actions</w:t>
      </w:r>
      <w:bookmarkEnd w:id="487"/>
      <w:bookmarkEnd w:id="488"/>
    </w:p>
    <w:p w14:paraId="5EEF95FC" w14:textId="77777777" w:rsidR="00394471" w:rsidRPr="00740BCD" w:rsidRDefault="00394471" w:rsidP="00394471">
      <w:pPr>
        <w:pStyle w:val="Heading4"/>
        <w:rPr>
          <w:rFonts w:eastAsia="MS Mincho"/>
        </w:rPr>
      </w:pPr>
      <w:bookmarkStart w:id="489" w:name="_Toc60776823"/>
      <w:bookmarkStart w:id="490" w:name="_Toc100929638"/>
      <w:r w:rsidRPr="00740BCD">
        <w:rPr>
          <w:rFonts w:eastAsia="MS Mincho"/>
        </w:rPr>
        <w:t>5.3.10.1</w:t>
      </w:r>
      <w:r w:rsidRPr="00740BCD">
        <w:rPr>
          <w:rFonts w:eastAsia="MS Mincho"/>
        </w:rPr>
        <w:tab/>
        <w:t>Detection of physical layer problems in RRC_CONNECTED</w:t>
      </w:r>
      <w:bookmarkEnd w:id="489"/>
      <w:bookmarkEnd w:id="490"/>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91" w:name="_Toc60776824"/>
      <w:bookmarkStart w:id="492" w:name="_Toc100929639"/>
      <w:r w:rsidRPr="00740BCD">
        <w:t>5.3.10.2</w:t>
      </w:r>
      <w:r w:rsidRPr="00740BCD">
        <w:tab/>
        <w:t>Recovery of physical layer problems</w:t>
      </w:r>
      <w:bookmarkEnd w:id="491"/>
      <w:bookmarkEnd w:id="492"/>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93" w:name="_Toc60776825"/>
      <w:bookmarkStart w:id="494" w:name="_Toc100929640"/>
      <w:r w:rsidRPr="00740BCD">
        <w:t>5.3.10.3</w:t>
      </w:r>
      <w:r w:rsidRPr="00740BCD">
        <w:tab/>
        <w:t>Detection of radio link failure</w:t>
      </w:r>
      <w:bookmarkEnd w:id="493"/>
      <w:bookmarkEnd w:id="494"/>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95" w:name="_Toc60776826"/>
      <w:bookmarkStart w:id="496" w:name="_Toc100929641"/>
      <w:r w:rsidRPr="00740BCD">
        <w:t>5.3.10.4</w:t>
      </w:r>
      <w:r w:rsidRPr="00740BCD">
        <w:tab/>
        <w:t>RLF cause determination</w:t>
      </w:r>
      <w:bookmarkEnd w:id="495"/>
      <w:bookmarkEnd w:id="496"/>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97" w:name="_Toc60776827"/>
      <w:bookmarkStart w:id="498"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97"/>
      <w:bookmarkEnd w:id="498"/>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99" w:name="_Toc60776828"/>
      <w:bookmarkStart w:id="500" w:name="_Toc100929643"/>
      <w:r w:rsidRPr="00740BCD">
        <w:rPr>
          <w:rFonts w:eastAsia="MS Mincho"/>
        </w:rPr>
        <w:t>5.3.11</w:t>
      </w:r>
      <w:r w:rsidRPr="00740BCD">
        <w:rPr>
          <w:rFonts w:eastAsia="MS Mincho"/>
        </w:rPr>
        <w:tab/>
        <w:t>UE actions upon going to RRC_IDLE</w:t>
      </w:r>
      <w:bookmarkEnd w:id="499"/>
      <w:bookmarkEnd w:id="500"/>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01"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02" w:name="_Toc60776829"/>
      <w:bookmarkStart w:id="503" w:name="_Toc100929644"/>
      <w:r w:rsidRPr="00740BCD">
        <w:rPr>
          <w:rFonts w:eastAsia="MS Mincho"/>
        </w:rPr>
        <w:t>5.3.12</w:t>
      </w:r>
      <w:r w:rsidRPr="00740BCD">
        <w:rPr>
          <w:rFonts w:eastAsia="MS Mincho"/>
        </w:rPr>
        <w:tab/>
        <w:t>UE actions upon PUCCH/SRS release request</w:t>
      </w:r>
      <w:bookmarkEnd w:id="502"/>
      <w:bookmarkEnd w:id="50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04" w:name="_Toc60776830"/>
      <w:bookmarkStart w:id="505" w:name="_Toc100929645"/>
      <w:r w:rsidRPr="00740BCD">
        <w:t>5.3.13</w:t>
      </w:r>
      <w:r w:rsidRPr="00740BCD">
        <w:tab/>
        <w:t>RRC connection resume</w:t>
      </w:r>
      <w:bookmarkEnd w:id="504"/>
      <w:bookmarkEnd w:id="505"/>
    </w:p>
    <w:p w14:paraId="33B29F60" w14:textId="77777777" w:rsidR="00394471" w:rsidRPr="00740BCD" w:rsidRDefault="00394471" w:rsidP="00394471">
      <w:pPr>
        <w:pStyle w:val="Heading4"/>
      </w:pPr>
      <w:bookmarkStart w:id="506" w:name="_Toc60776831"/>
      <w:bookmarkStart w:id="507" w:name="_Toc100929646"/>
      <w:r w:rsidRPr="00740BCD">
        <w:t>5.3.13.1</w:t>
      </w:r>
      <w:r w:rsidRPr="00740BCD">
        <w:tab/>
        <w:t>General</w:t>
      </w:r>
      <w:bookmarkEnd w:id="506"/>
      <w:bookmarkEnd w:id="507"/>
    </w:p>
    <w:p w14:paraId="6698EABB" w14:textId="77777777" w:rsidR="00394471" w:rsidRPr="00740BCD" w:rsidRDefault="00394471" w:rsidP="00394471">
      <w:pPr>
        <w:pStyle w:val="TH"/>
      </w:pPr>
      <w:r w:rsidRPr="00740BCD">
        <w:rPr>
          <w:noProof/>
        </w:rPr>
        <w:object w:dxaOrig="5175" w:dyaOrig="2325" w14:anchorId="27C9D6B6">
          <v:shape id="_x0000_i1047" type="#_x0000_t75" style="width:260.5pt;height:116.5pt" o:ole="">
            <v:imagedata r:id="rId47" o:title="" croptop="-1873f" cropbottom="8001f" cropright="2479f"/>
          </v:shape>
          <o:OLEObject Type="Embed" ProgID="Mscgen.Chart" ShapeID="_x0000_i1047" DrawAspect="Content" ObjectID="_1714998789"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8" type="#_x0000_t75" style="width:273pt;height:128.5pt" o:ole="">
            <v:imagedata r:id="rId49" o:title=""/>
          </v:shape>
          <o:OLEObject Type="Embed" ProgID="Mscgen.Chart" ShapeID="_x0000_i1048" DrawAspect="Content" ObjectID="_1714998790"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9" type="#_x0000_t75" style="width:273pt;height:102.5pt" o:ole="">
            <v:imagedata r:id="rId51" o:title=""/>
          </v:shape>
          <o:OLEObject Type="Embed" ProgID="Mscgen.Chart" ShapeID="_x0000_i1049" DrawAspect="Content" ObjectID="_1714998791"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50" type="#_x0000_t75" style="width:273pt;height:102.5pt" o:ole="">
            <v:imagedata r:id="rId53" o:title=""/>
          </v:shape>
          <o:OLEObject Type="Embed" ProgID="Mscgen.Chart" ShapeID="_x0000_i1050" DrawAspect="Content" ObjectID="_1714998792"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51" type="#_x0000_t75" style="width:273pt;height:102.5pt" o:ole="">
            <v:imagedata r:id="rId55" o:title=""/>
          </v:shape>
          <o:OLEObject Type="Embed" ProgID="Mscgen.Chart" ShapeID="_x0000_i1051" DrawAspect="Content" ObjectID="_1714998793"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08" w:name="_Toc60776832"/>
      <w:bookmarkStart w:id="509" w:name="_Toc100929647"/>
      <w:r w:rsidRPr="00740BCD">
        <w:t>5.3.13.1a</w:t>
      </w:r>
      <w:r w:rsidRPr="00740BCD">
        <w:tab/>
        <w:t xml:space="preserve">Conditions for resuming RRC Connection for </w:t>
      </w:r>
      <w:r w:rsidR="00910AE7" w:rsidRPr="00740BCD">
        <w:t xml:space="preserve">NR </w:t>
      </w:r>
      <w:r w:rsidRPr="00740BCD">
        <w:t>sidelink communication</w:t>
      </w:r>
      <w:bookmarkEnd w:id="508"/>
      <w:r w:rsidR="00CD4D14" w:rsidRPr="00740BCD">
        <w:t>/discovery</w:t>
      </w:r>
      <w:r w:rsidR="00910AE7" w:rsidRPr="00740BCD">
        <w:t>/V2X sidelink communication</w:t>
      </w:r>
      <w:bookmarkEnd w:id="509"/>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10" w:name="_Toc100929648"/>
      <w:bookmarkStart w:id="511" w:name="_Hlk85563926"/>
      <w:bookmarkStart w:id="512" w:name="_Toc60776833"/>
      <w:r w:rsidRPr="00740BCD">
        <w:t>5.3.13.1b</w:t>
      </w:r>
      <w:r w:rsidRPr="00740BCD">
        <w:tab/>
        <w:t>Conditions for initiating SDT</w:t>
      </w:r>
      <w:bookmarkEnd w:id="510"/>
    </w:p>
    <w:bookmarkEnd w:id="511"/>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13" w:name="_Toc100929649"/>
      <w:r w:rsidRPr="00740BCD">
        <w:t>5.3.13.2</w:t>
      </w:r>
      <w:r w:rsidRPr="00740BCD">
        <w:tab/>
        <w:t>Initiation</w:t>
      </w:r>
      <w:bookmarkEnd w:id="512"/>
      <w:bookmarkEnd w:id="513"/>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4" w:name="OLE_LINK9"/>
      <w:bookmarkStart w:id="515" w:name="OLE_LINK10"/>
      <w:r w:rsidRPr="00740BCD">
        <w:rPr>
          <w:i/>
        </w:rPr>
        <w:t>obtainCommonLocation</w:t>
      </w:r>
      <w:bookmarkEnd w:id="514"/>
      <w:bookmarkEnd w:id="515"/>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6" w:name="_Hlk85564571"/>
      <w:r w:rsidRPr="00740BCD">
        <w:tab/>
        <w:t xml:space="preserve">if the resume procedure is initiated </w:t>
      </w:r>
      <w:bookmarkEnd w:id="516"/>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17" w:name="_Toc60776834"/>
      <w:bookmarkStart w:id="51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7"/>
      <w:bookmarkEnd w:id="51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9" w:name="_Hlk95515094"/>
      <w:bookmarkStart w:id="52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9"/>
      <w:bookmarkEnd w:id="52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1" w:name="_Toc60776835"/>
      <w:bookmarkStart w:id="522" w:name="_Toc100929651"/>
      <w:r w:rsidRPr="00740BCD">
        <w:t>5.3.13.4</w:t>
      </w:r>
      <w:r w:rsidRPr="00740BCD">
        <w:tab/>
        <w:t xml:space="preserve">Reception of the </w:t>
      </w:r>
      <w:r w:rsidRPr="00740BCD">
        <w:rPr>
          <w:i/>
        </w:rPr>
        <w:t>RRCResume</w:t>
      </w:r>
      <w:r w:rsidRPr="00740BCD">
        <w:t xml:space="preserve"> by the UE</w:t>
      </w:r>
      <w:bookmarkEnd w:id="521"/>
      <w:bookmarkEnd w:id="52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4" w:name="_Toc60776836"/>
      <w:bookmarkStart w:id="525" w:name="_Toc100929652"/>
      <w:r w:rsidRPr="00740BCD">
        <w:t>5.3.13.5</w:t>
      </w:r>
      <w:r w:rsidRPr="00740BCD">
        <w:tab/>
      </w:r>
      <w:r w:rsidR="0070235D" w:rsidRPr="00740BCD">
        <w:t>Handling of failure to resume RRC Connection</w:t>
      </w:r>
      <w:bookmarkEnd w:id="524"/>
      <w:bookmarkEnd w:id="52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27" w:name="_Toc60776837"/>
      <w:bookmarkStart w:id="528"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7"/>
      <w:bookmarkEnd w:id="52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29" w:name="_Toc60776838"/>
      <w:bookmarkStart w:id="530" w:name="_Toc100929654"/>
      <w:r w:rsidRPr="00740BCD">
        <w:t>5.3.13.7</w:t>
      </w:r>
      <w:r w:rsidRPr="00740BCD">
        <w:tab/>
        <w:t xml:space="preserve">Reception of the </w:t>
      </w:r>
      <w:r w:rsidRPr="00740BCD">
        <w:rPr>
          <w:i/>
        </w:rPr>
        <w:t xml:space="preserve">RRCSetup </w:t>
      </w:r>
      <w:r w:rsidRPr="00740BCD">
        <w:t>by the UE</w:t>
      </w:r>
      <w:bookmarkEnd w:id="529"/>
      <w:bookmarkEnd w:id="53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31" w:name="_Toc60776839"/>
      <w:bookmarkStart w:id="532" w:name="_Toc100929655"/>
      <w:r w:rsidRPr="00740BCD">
        <w:lastRenderedPageBreak/>
        <w:t>5.3.13.8</w:t>
      </w:r>
      <w:r w:rsidRPr="00740BCD">
        <w:tab/>
        <w:t>RNA update</w:t>
      </w:r>
      <w:bookmarkEnd w:id="531"/>
      <w:bookmarkEnd w:id="53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33" w:name="_Toc60776840"/>
      <w:bookmarkStart w:id="534" w:name="_Toc100929656"/>
      <w:r w:rsidRPr="00740BCD">
        <w:t>5.3.13.9</w:t>
      </w:r>
      <w:r w:rsidRPr="00740BCD">
        <w:tab/>
        <w:t xml:space="preserve">Reception of the </w:t>
      </w:r>
      <w:r w:rsidRPr="00740BCD">
        <w:rPr>
          <w:i/>
        </w:rPr>
        <w:t>RRCRelease</w:t>
      </w:r>
      <w:r w:rsidRPr="00740BCD">
        <w:t xml:space="preserve"> by the UE</w:t>
      </w:r>
      <w:bookmarkEnd w:id="533"/>
      <w:bookmarkEnd w:id="53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35" w:name="_Toc60776841"/>
      <w:bookmarkStart w:id="536" w:name="_Toc100929657"/>
      <w:r w:rsidRPr="00740BCD">
        <w:t>5.3.13.10</w:t>
      </w:r>
      <w:r w:rsidRPr="00740BCD">
        <w:tab/>
        <w:t xml:space="preserve">Reception of the </w:t>
      </w:r>
      <w:r w:rsidRPr="00740BCD">
        <w:rPr>
          <w:i/>
        </w:rPr>
        <w:t>RRCReject</w:t>
      </w:r>
      <w:r w:rsidRPr="00740BCD">
        <w:t xml:space="preserve"> by the UE</w:t>
      </w:r>
      <w:bookmarkEnd w:id="535"/>
      <w:bookmarkEnd w:id="53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37" w:name="_Toc60776842"/>
      <w:bookmarkStart w:id="538"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37"/>
      <w:bookmarkEnd w:id="538"/>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39" w:name="_Toc60776843"/>
      <w:bookmarkStart w:id="540" w:name="_Toc100929659"/>
      <w:r w:rsidRPr="00740BCD">
        <w:rPr>
          <w:rFonts w:eastAsia="Malgun Gothic"/>
        </w:rPr>
        <w:t>5.3.13.12</w:t>
      </w:r>
      <w:r w:rsidRPr="00740BCD">
        <w:rPr>
          <w:rFonts w:eastAsia="Malgun Gothic"/>
        </w:rPr>
        <w:tab/>
        <w:t>Inter RAT cell reselection</w:t>
      </w:r>
      <w:bookmarkEnd w:id="539"/>
      <w:bookmarkEnd w:id="54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41" w:name="_Toc60776844"/>
      <w:bookmarkStart w:id="542" w:name="_Toc100929660"/>
      <w:r w:rsidRPr="00740BCD">
        <w:rPr>
          <w:rFonts w:eastAsia="Malgun Gothic"/>
        </w:rPr>
        <w:t>5.3.14</w:t>
      </w:r>
      <w:r w:rsidRPr="00740BCD">
        <w:rPr>
          <w:rFonts w:eastAsia="Malgun Gothic"/>
        </w:rPr>
        <w:tab/>
        <w:t>Unified Access Control</w:t>
      </w:r>
      <w:bookmarkEnd w:id="541"/>
      <w:bookmarkEnd w:id="542"/>
    </w:p>
    <w:p w14:paraId="58DB0206" w14:textId="77777777" w:rsidR="00394471" w:rsidRPr="00740BCD" w:rsidRDefault="00394471" w:rsidP="00394471">
      <w:pPr>
        <w:pStyle w:val="Heading4"/>
      </w:pPr>
      <w:bookmarkStart w:id="543" w:name="_Toc60776845"/>
      <w:bookmarkStart w:id="544" w:name="_Toc100929661"/>
      <w:r w:rsidRPr="00740BCD">
        <w:t>5.3.14.1</w:t>
      </w:r>
      <w:r w:rsidRPr="00740BCD">
        <w:tab/>
        <w:t>General</w:t>
      </w:r>
      <w:bookmarkEnd w:id="543"/>
      <w:bookmarkEnd w:id="54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45" w:name="_Toc60776846"/>
      <w:bookmarkStart w:id="546" w:name="_Toc100929662"/>
      <w:r w:rsidRPr="00740BCD">
        <w:t>5.3.14.2</w:t>
      </w:r>
      <w:r w:rsidRPr="00740BCD">
        <w:tab/>
        <w:t>Initiation</w:t>
      </w:r>
      <w:bookmarkEnd w:id="545"/>
      <w:bookmarkEnd w:id="54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47" w:name="_Toc60776847"/>
      <w:bookmarkStart w:id="548" w:name="_Toc100929663"/>
      <w:r w:rsidRPr="00740BCD">
        <w:rPr>
          <w:rFonts w:eastAsia="Malgun Gothic"/>
        </w:rPr>
        <w:lastRenderedPageBreak/>
        <w:t>5.3.14.3</w:t>
      </w:r>
      <w:r w:rsidRPr="00740BCD">
        <w:rPr>
          <w:rFonts w:eastAsia="Malgun Gothic"/>
        </w:rPr>
        <w:tab/>
        <w:t>Void</w:t>
      </w:r>
      <w:bookmarkEnd w:id="547"/>
      <w:bookmarkEnd w:id="548"/>
    </w:p>
    <w:p w14:paraId="382E8CC1" w14:textId="77777777" w:rsidR="00394471" w:rsidRPr="00740BCD" w:rsidRDefault="00394471" w:rsidP="00394471">
      <w:pPr>
        <w:pStyle w:val="Heading4"/>
        <w:rPr>
          <w:rFonts w:eastAsia="Malgun Gothic"/>
          <w:noProof/>
          <w:lang w:eastAsia="ko-KR"/>
        </w:rPr>
      </w:pPr>
      <w:bookmarkStart w:id="549" w:name="_Toc60776848"/>
      <w:bookmarkStart w:id="550" w:name="_Toc100929664"/>
      <w:r w:rsidRPr="00740BCD">
        <w:rPr>
          <w:rFonts w:eastAsia="Malgun Gothic"/>
          <w:noProof/>
        </w:rPr>
        <w:t>5.3.14.4</w:t>
      </w:r>
      <w:r w:rsidRPr="00740BCD">
        <w:rPr>
          <w:rFonts w:eastAsia="Malgun Gothic"/>
          <w:noProof/>
        </w:rPr>
        <w:tab/>
        <w:t>T302, T390 expiry or stop (Barring alleviation)</w:t>
      </w:r>
      <w:bookmarkEnd w:id="549"/>
      <w:bookmarkEnd w:id="55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51" w:name="_Toc60776849"/>
      <w:bookmarkStart w:id="552" w:name="_Toc100929665"/>
      <w:r w:rsidRPr="00740BCD">
        <w:rPr>
          <w:rFonts w:eastAsia="Malgun Gothic"/>
          <w:noProof/>
        </w:rPr>
        <w:t>5.3.14.5</w:t>
      </w:r>
      <w:r w:rsidRPr="00740BCD">
        <w:rPr>
          <w:rFonts w:eastAsia="Malgun Gothic"/>
          <w:noProof/>
        </w:rPr>
        <w:tab/>
        <w:t>Access barring check</w:t>
      </w:r>
      <w:bookmarkEnd w:id="551"/>
      <w:bookmarkEnd w:id="55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53" w:name="_Toc60776850"/>
      <w:bookmarkStart w:id="554" w:name="_Toc100929666"/>
      <w:r w:rsidRPr="00740BCD">
        <w:rPr>
          <w:rFonts w:eastAsia="Malgun Gothic"/>
        </w:rPr>
        <w:t>5.3.15</w:t>
      </w:r>
      <w:r w:rsidRPr="00740BCD">
        <w:rPr>
          <w:rFonts w:eastAsia="Malgun Gothic"/>
        </w:rPr>
        <w:tab/>
        <w:t>RRC connection reject</w:t>
      </w:r>
      <w:bookmarkEnd w:id="553"/>
      <w:bookmarkEnd w:id="554"/>
    </w:p>
    <w:p w14:paraId="48081968" w14:textId="77777777" w:rsidR="00394471" w:rsidRPr="00740BCD" w:rsidRDefault="00394471" w:rsidP="00394471">
      <w:pPr>
        <w:pStyle w:val="Heading4"/>
      </w:pPr>
      <w:bookmarkStart w:id="555" w:name="_Toc60776851"/>
      <w:bookmarkStart w:id="556" w:name="_Toc100929667"/>
      <w:r w:rsidRPr="00740BCD">
        <w:t>5.3.15.1</w:t>
      </w:r>
      <w:r w:rsidRPr="00740BCD">
        <w:tab/>
        <w:t>Initiation</w:t>
      </w:r>
      <w:bookmarkEnd w:id="555"/>
      <w:bookmarkEnd w:id="55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57" w:name="_Toc60776852"/>
      <w:bookmarkStart w:id="558" w:name="_Toc100929668"/>
      <w:r w:rsidRPr="00740BCD">
        <w:t>5.3.15.2</w:t>
      </w:r>
      <w:r w:rsidRPr="00740BCD">
        <w:tab/>
        <w:t xml:space="preserve">Reception of the </w:t>
      </w:r>
      <w:r w:rsidRPr="00740BCD">
        <w:rPr>
          <w:i/>
        </w:rPr>
        <w:t>RRCReject</w:t>
      </w:r>
      <w:r w:rsidRPr="00740BCD">
        <w:t xml:space="preserve"> by the UE</w:t>
      </w:r>
      <w:bookmarkEnd w:id="557"/>
      <w:bookmarkEnd w:id="55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59" w:name="_Toc60776853"/>
      <w:bookmarkStart w:id="560" w:name="_Toc100929669"/>
      <w:r w:rsidRPr="00740BCD">
        <w:rPr>
          <w:rFonts w:eastAsia="MS Mincho"/>
        </w:rPr>
        <w:t>5.4</w:t>
      </w:r>
      <w:r w:rsidRPr="00740BCD">
        <w:rPr>
          <w:rFonts w:eastAsia="MS Mincho"/>
        </w:rPr>
        <w:tab/>
        <w:t>Inter-RAT mobility</w:t>
      </w:r>
      <w:bookmarkEnd w:id="559"/>
      <w:bookmarkEnd w:id="560"/>
    </w:p>
    <w:p w14:paraId="1045E7F6" w14:textId="77777777" w:rsidR="00394471" w:rsidRPr="00740BCD" w:rsidRDefault="00394471" w:rsidP="00394471">
      <w:pPr>
        <w:pStyle w:val="Heading3"/>
        <w:rPr>
          <w:rFonts w:eastAsia="DengXian"/>
          <w:lang w:eastAsia="zh-CN"/>
        </w:rPr>
      </w:pPr>
      <w:bookmarkStart w:id="561" w:name="_Toc60776854"/>
      <w:bookmarkStart w:id="562" w:name="_Toc100929670"/>
      <w:r w:rsidRPr="00740BCD">
        <w:rPr>
          <w:rFonts w:eastAsia="DengXian"/>
          <w:lang w:eastAsia="zh-CN"/>
        </w:rPr>
        <w:t>5.4.1</w:t>
      </w:r>
      <w:r w:rsidRPr="00740BCD">
        <w:rPr>
          <w:rFonts w:eastAsia="DengXian"/>
          <w:lang w:eastAsia="zh-CN"/>
        </w:rPr>
        <w:tab/>
        <w:t>Introduction</w:t>
      </w:r>
      <w:bookmarkEnd w:id="561"/>
      <w:bookmarkEnd w:id="56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63" w:name="_Toc60776855"/>
      <w:bookmarkStart w:id="564" w:name="_Toc100929671"/>
      <w:r w:rsidRPr="00740BCD">
        <w:rPr>
          <w:rFonts w:eastAsia="DengXian"/>
          <w:lang w:eastAsia="zh-CN"/>
        </w:rPr>
        <w:t>5.4.2</w:t>
      </w:r>
      <w:r w:rsidRPr="00740BCD">
        <w:rPr>
          <w:rFonts w:eastAsia="DengXian"/>
          <w:lang w:eastAsia="zh-CN"/>
        </w:rPr>
        <w:tab/>
        <w:t>Handover to NR</w:t>
      </w:r>
      <w:bookmarkEnd w:id="563"/>
      <w:bookmarkEnd w:id="564"/>
    </w:p>
    <w:p w14:paraId="0D317134" w14:textId="77777777" w:rsidR="00394471" w:rsidRPr="00740BCD" w:rsidRDefault="00394471" w:rsidP="00394471">
      <w:pPr>
        <w:pStyle w:val="Heading4"/>
        <w:rPr>
          <w:rFonts w:eastAsia="DengXian"/>
          <w:lang w:eastAsia="zh-CN"/>
        </w:rPr>
      </w:pPr>
      <w:bookmarkStart w:id="565" w:name="_Toc60776856"/>
      <w:bookmarkStart w:id="566" w:name="_Toc100929672"/>
      <w:r w:rsidRPr="00740BCD">
        <w:rPr>
          <w:rFonts w:eastAsia="DengXian"/>
          <w:lang w:eastAsia="zh-CN"/>
        </w:rPr>
        <w:t>5.4.2.1</w:t>
      </w:r>
      <w:r w:rsidRPr="00740BCD">
        <w:rPr>
          <w:rFonts w:eastAsia="DengXian"/>
          <w:lang w:eastAsia="zh-CN"/>
        </w:rPr>
        <w:tab/>
        <w:t>General</w:t>
      </w:r>
      <w:bookmarkEnd w:id="565"/>
      <w:bookmarkEnd w:id="566"/>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52" type="#_x0000_t75" style="width:273pt;height:107.25pt" o:ole="">
            <v:imagedata r:id="rId57" o:title=""/>
          </v:shape>
          <o:OLEObject Type="Embed" ProgID="Mscgen.Chart" ShapeID="_x0000_i1052" DrawAspect="Content" ObjectID="_1714998794"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67" w:name="_Toc60776857"/>
      <w:bookmarkStart w:id="568" w:name="_Toc100929673"/>
      <w:r w:rsidRPr="00740BCD">
        <w:rPr>
          <w:rFonts w:eastAsia="DengXian"/>
          <w:lang w:eastAsia="zh-CN"/>
        </w:rPr>
        <w:t>5.4.2.2</w:t>
      </w:r>
      <w:r w:rsidRPr="00740BCD">
        <w:rPr>
          <w:rFonts w:eastAsia="DengXian"/>
          <w:lang w:eastAsia="zh-CN"/>
        </w:rPr>
        <w:tab/>
        <w:t>Initiation</w:t>
      </w:r>
      <w:bookmarkEnd w:id="567"/>
      <w:bookmarkEnd w:id="56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69" w:name="_Toc60776858"/>
      <w:bookmarkStart w:id="570"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69"/>
      <w:bookmarkEnd w:id="57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71" w:name="_Toc60776859"/>
      <w:bookmarkStart w:id="572" w:name="_Toc100929675"/>
      <w:r w:rsidRPr="00740BCD">
        <w:rPr>
          <w:rFonts w:eastAsia="DengXian"/>
          <w:lang w:eastAsia="zh-CN"/>
        </w:rPr>
        <w:t>5.4.3</w:t>
      </w:r>
      <w:r w:rsidRPr="00740BCD">
        <w:rPr>
          <w:rFonts w:eastAsia="DengXian"/>
          <w:lang w:eastAsia="zh-CN"/>
        </w:rPr>
        <w:tab/>
        <w:t>Mobility from NR</w:t>
      </w:r>
      <w:bookmarkEnd w:id="571"/>
      <w:bookmarkEnd w:id="572"/>
    </w:p>
    <w:p w14:paraId="1A44D05A" w14:textId="77777777" w:rsidR="00394471" w:rsidRPr="00740BCD" w:rsidRDefault="00394471" w:rsidP="00394471">
      <w:pPr>
        <w:pStyle w:val="Heading4"/>
        <w:rPr>
          <w:rFonts w:eastAsia="DengXian"/>
          <w:lang w:eastAsia="zh-CN"/>
        </w:rPr>
      </w:pPr>
      <w:bookmarkStart w:id="573" w:name="_Toc60776860"/>
      <w:bookmarkStart w:id="574" w:name="_Toc100929676"/>
      <w:r w:rsidRPr="00740BCD">
        <w:rPr>
          <w:rFonts w:eastAsia="DengXian"/>
          <w:lang w:eastAsia="zh-CN"/>
        </w:rPr>
        <w:t>5.4.3.1</w:t>
      </w:r>
      <w:r w:rsidRPr="00740BCD">
        <w:rPr>
          <w:rFonts w:eastAsia="DengXian"/>
          <w:lang w:eastAsia="zh-CN"/>
        </w:rPr>
        <w:tab/>
        <w:t>General</w:t>
      </w:r>
      <w:bookmarkEnd w:id="573"/>
      <w:bookmarkEnd w:id="574"/>
    </w:p>
    <w:p w14:paraId="5CF9BEAC" w14:textId="77777777" w:rsidR="00394471" w:rsidRPr="00740BCD" w:rsidRDefault="00394471" w:rsidP="00394471">
      <w:pPr>
        <w:pStyle w:val="TH"/>
        <w:rPr>
          <w:rFonts w:eastAsia="DengXian"/>
        </w:rPr>
      </w:pPr>
      <w:r w:rsidRPr="00740BCD">
        <w:object w:dxaOrig="4155" w:dyaOrig="1590" w14:anchorId="7EEE2F7B">
          <v:shape id="_x0000_i1053" type="#_x0000_t75" style="width:209.25pt;height:80.25pt" o:ole="">
            <v:imagedata r:id="rId59" o:title=""/>
          </v:shape>
          <o:OLEObject Type="Embed" ProgID="Mscgen.Chart" ShapeID="_x0000_i1053" DrawAspect="Content" ObjectID="_1714998795"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54" type="#_x0000_t75" style="width:231pt;height:107.25pt" o:ole="">
            <v:imagedata r:id="rId61" o:title=""/>
          </v:shape>
          <o:OLEObject Type="Embed" ProgID="Mscgen.Chart" ShapeID="_x0000_i1054" DrawAspect="Content" ObjectID="_1714998796"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75" w:name="_Toc60776861"/>
      <w:bookmarkStart w:id="576" w:name="_Toc100929677"/>
      <w:r w:rsidRPr="00740BCD">
        <w:rPr>
          <w:rFonts w:eastAsia="DengXian"/>
          <w:lang w:eastAsia="zh-CN"/>
        </w:rPr>
        <w:t>5.4.3.2</w:t>
      </w:r>
      <w:r w:rsidRPr="00740BCD">
        <w:rPr>
          <w:rFonts w:eastAsia="DengXian"/>
          <w:lang w:eastAsia="zh-CN"/>
        </w:rPr>
        <w:tab/>
        <w:t>Initiation</w:t>
      </w:r>
      <w:bookmarkEnd w:id="575"/>
      <w:bookmarkEnd w:id="57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77"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78" w:name="_Toc60776862"/>
      <w:bookmarkStart w:id="579" w:name="_Toc100929678"/>
      <w:r w:rsidRPr="00740BCD">
        <w:t>5.4.3.3</w:t>
      </w:r>
      <w:r w:rsidRPr="00740BCD">
        <w:tab/>
        <w:t xml:space="preserve">Reception of the </w:t>
      </w:r>
      <w:r w:rsidRPr="00740BCD">
        <w:rPr>
          <w:i/>
        </w:rPr>
        <w:t>MobilityFromNRCommand</w:t>
      </w:r>
      <w:r w:rsidRPr="00740BCD">
        <w:t xml:space="preserve"> by the UE</w:t>
      </w:r>
      <w:bookmarkEnd w:id="578"/>
      <w:bookmarkEnd w:id="57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80" w:name="_Toc60776863"/>
      <w:bookmarkStart w:id="581" w:name="_Toc100929679"/>
      <w:r w:rsidRPr="00740BCD">
        <w:t>5.4.3.4</w:t>
      </w:r>
      <w:r w:rsidRPr="00740BCD">
        <w:tab/>
        <w:t>Successful completion of the mobility from NR</w:t>
      </w:r>
      <w:bookmarkEnd w:id="580"/>
      <w:bookmarkEnd w:id="58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82" w:name="_Toc60776864"/>
      <w:bookmarkStart w:id="583" w:name="_Toc100929680"/>
      <w:r w:rsidRPr="00740BCD">
        <w:t>5.4.3.5</w:t>
      </w:r>
      <w:r w:rsidRPr="00740BCD">
        <w:tab/>
        <w:t>Mobility from NR failure</w:t>
      </w:r>
      <w:bookmarkEnd w:id="582"/>
      <w:bookmarkEnd w:id="58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84" w:name="_Toc60776865"/>
      <w:bookmarkStart w:id="585" w:name="_Toc100929681"/>
      <w:r w:rsidRPr="00740BCD">
        <w:t>5.5</w:t>
      </w:r>
      <w:r w:rsidRPr="00740BCD">
        <w:tab/>
        <w:t>Measurements</w:t>
      </w:r>
      <w:bookmarkEnd w:id="584"/>
      <w:bookmarkEnd w:id="585"/>
    </w:p>
    <w:p w14:paraId="73C760DA" w14:textId="77777777" w:rsidR="00394471" w:rsidRPr="00740BCD" w:rsidRDefault="00394471" w:rsidP="00394471">
      <w:pPr>
        <w:pStyle w:val="Heading3"/>
      </w:pPr>
      <w:bookmarkStart w:id="586" w:name="_Toc60776866"/>
      <w:bookmarkStart w:id="587" w:name="_Toc100929682"/>
      <w:r w:rsidRPr="00740BCD">
        <w:t>5.5.1</w:t>
      </w:r>
      <w:r w:rsidRPr="00740BCD">
        <w:tab/>
        <w:t>Introduction</w:t>
      </w:r>
      <w:bookmarkEnd w:id="586"/>
      <w:bookmarkEnd w:id="58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88" w:name="_Hlk97834166"/>
      <w:r w:rsidRPr="00740BCD">
        <w:rPr>
          <w:color w:val="auto"/>
        </w:rPr>
        <w:t>It is FFS whether and how the definition of measurement gap should be updated due to pre-configured MG</w:t>
      </w:r>
      <w:bookmarkEnd w:id="58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89" w:name="_Toc60776867"/>
      <w:bookmarkStart w:id="590" w:name="_Toc100929683"/>
      <w:r w:rsidRPr="00740BCD">
        <w:lastRenderedPageBreak/>
        <w:t>5.5.2</w:t>
      </w:r>
      <w:r w:rsidRPr="00740BCD">
        <w:tab/>
        <w:t>Measurement configuration</w:t>
      </w:r>
      <w:bookmarkEnd w:id="589"/>
      <w:bookmarkEnd w:id="590"/>
    </w:p>
    <w:p w14:paraId="773B33D2" w14:textId="77777777" w:rsidR="00394471" w:rsidRPr="00740BCD" w:rsidRDefault="00394471" w:rsidP="00394471">
      <w:pPr>
        <w:pStyle w:val="Heading4"/>
      </w:pPr>
      <w:bookmarkStart w:id="591" w:name="_Toc60776868"/>
      <w:bookmarkStart w:id="592" w:name="_Toc100929684"/>
      <w:r w:rsidRPr="00740BCD">
        <w:t>5.5.2.1</w:t>
      </w:r>
      <w:r w:rsidRPr="00740BCD">
        <w:tab/>
        <w:t>General</w:t>
      </w:r>
      <w:bookmarkEnd w:id="591"/>
      <w:bookmarkEnd w:id="59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93" w:name="_Toc60776869"/>
      <w:bookmarkStart w:id="594" w:name="_Toc100929685"/>
      <w:r w:rsidRPr="00740BCD">
        <w:t>5.5.2.2</w:t>
      </w:r>
      <w:r w:rsidRPr="00740BCD">
        <w:tab/>
        <w:t>Measurement identity removal</w:t>
      </w:r>
      <w:bookmarkEnd w:id="593"/>
      <w:bookmarkEnd w:id="59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95" w:name="_Toc60776870"/>
      <w:bookmarkStart w:id="596" w:name="_Toc100929686"/>
      <w:r w:rsidRPr="00740BCD">
        <w:t>5.5.2.3</w:t>
      </w:r>
      <w:r w:rsidRPr="00740BCD">
        <w:tab/>
        <w:t>Measurement identity addition/modification</w:t>
      </w:r>
      <w:bookmarkEnd w:id="595"/>
      <w:bookmarkEnd w:id="59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97" w:name="_Toc60776871"/>
      <w:bookmarkStart w:id="598" w:name="_Toc100929687"/>
      <w:r w:rsidRPr="00740BCD">
        <w:t>5.5.2.4</w:t>
      </w:r>
      <w:r w:rsidRPr="00740BCD">
        <w:tab/>
        <w:t>Measurement object removal</w:t>
      </w:r>
      <w:bookmarkEnd w:id="597"/>
      <w:bookmarkEnd w:id="59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99" w:name="_Toc60776872"/>
      <w:bookmarkStart w:id="600" w:name="_Toc100929688"/>
      <w:r w:rsidRPr="00740BCD">
        <w:t>5.5.2.5</w:t>
      </w:r>
      <w:r w:rsidRPr="00740BCD">
        <w:tab/>
        <w:t>Measurement object addition/modification</w:t>
      </w:r>
      <w:bookmarkEnd w:id="599"/>
      <w:bookmarkEnd w:id="60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01" w:name="_Toc60776873"/>
      <w:bookmarkStart w:id="602" w:name="_Toc100929689"/>
      <w:r w:rsidRPr="00740BCD">
        <w:t>5.5.2.6</w:t>
      </w:r>
      <w:r w:rsidRPr="00740BCD">
        <w:tab/>
        <w:t>Reporting configuration removal</w:t>
      </w:r>
      <w:bookmarkEnd w:id="601"/>
      <w:bookmarkEnd w:id="60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03" w:name="_Toc60776874"/>
      <w:bookmarkStart w:id="604" w:name="_Toc100929690"/>
      <w:r w:rsidRPr="00740BCD">
        <w:t>5.5.2.7</w:t>
      </w:r>
      <w:r w:rsidRPr="00740BCD">
        <w:tab/>
        <w:t>Reporting configuration addition/modification</w:t>
      </w:r>
      <w:bookmarkEnd w:id="603"/>
      <w:bookmarkEnd w:id="60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05" w:name="_Toc60776875"/>
      <w:bookmarkStart w:id="606" w:name="_Toc100929691"/>
      <w:r w:rsidRPr="00740BCD">
        <w:t>5.5.2.8</w:t>
      </w:r>
      <w:r w:rsidRPr="00740BCD">
        <w:tab/>
        <w:t>Quantity configuration</w:t>
      </w:r>
      <w:bookmarkEnd w:id="605"/>
      <w:bookmarkEnd w:id="60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07" w:name="_Toc60776876"/>
      <w:bookmarkStart w:id="608" w:name="_Toc100929692"/>
      <w:r w:rsidRPr="00740BCD">
        <w:t>5.5.2.9</w:t>
      </w:r>
      <w:r w:rsidRPr="00740BCD">
        <w:tab/>
        <w:t>Measurement gap configuration</w:t>
      </w:r>
      <w:bookmarkEnd w:id="607"/>
      <w:bookmarkEnd w:id="60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09" w:name="_Toc60776877"/>
      <w:bookmarkStart w:id="610" w:name="_Toc100929693"/>
      <w:r w:rsidRPr="00740BCD">
        <w:t>5.5.2.10</w:t>
      </w:r>
      <w:r w:rsidRPr="00740BCD">
        <w:tab/>
        <w:t>Reference signal measurement timing configuration</w:t>
      </w:r>
      <w:bookmarkEnd w:id="609"/>
      <w:bookmarkEnd w:id="61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11" w:name="_Toc60776878"/>
      <w:bookmarkStart w:id="612" w:name="_Toc100929694"/>
      <w:r w:rsidRPr="00740BCD">
        <w:t>5.5.2.10a</w:t>
      </w:r>
      <w:r w:rsidRPr="00740BCD">
        <w:tab/>
      </w:r>
      <w:r w:rsidRPr="00740BCD">
        <w:rPr>
          <w:lang w:eastAsia="zh-CN"/>
        </w:rPr>
        <w:t>RSSI</w:t>
      </w:r>
      <w:r w:rsidRPr="00740BCD">
        <w:t xml:space="preserve"> measurement timing configuration</w:t>
      </w:r>
      <w:bookmarkEnd w:id="611"/>
      <w:bookmarkEnd w:id="61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Heading4"/>
        <w:rPr>
          <w:lang w:eastAsia="en-US"/>
        </w:rPr>
      </w:pPr>
      <w:bookmarkStart w:id="613" w:name="_Toc60776879"/>
      <w:bookmarkStart w:id="614" w:name="_Toc100929695"/>
      <w:r w:rsidRPr="00740BCD">
        <w:rPr>
          <w:lang w:eastAsia="en-US"/>
        </w:rPr>
        <w:t>5.5.2.11</w:t>
      </w:r>
      <w:r w:rsidRPr="00740BCD">
        <w:rPr>
          <w:lang w:eastAsia="en-US"/>
        </w:rPr>
        <w:tab/>
        <w:t>Measurement gap sharing configuration</w:t>
      </w:r>
      <w:bookmarkEnd w:id="613"/>
      <w:bookmarkEnd w:id="61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15" w:name="_Toc60776880"/>
      <w:bookmarkStart w:id="616" w:name="_Toc100929696"/>
      <w:r w:rsidRPr="00740BCD">
        <w:t>5.5.3</w:t>
      </w:r>
      <w:r w:rsidRPr="00740BCD">
        <w:tab/>
        <w:t>Performing measurements</w:t>
      </w:r>
      <w:bookmarkEnd w:id="615"/>
      <w:bookmarkEnd w:id="616"/>
    </w:p>
    <w:p w14:paraId="64CEFF9E" w14:textId="77777777" w:rsidR="00394471" w:rsidRPr="00740BCD" w:rsidRDefault="00394471" w:rsidP="00394471">
      <w:pPr>
        <w:pStyle w:val="Heading4"/>
      </w:pPr>
      <w:bookmarkStart w:id="617" w:name="_Toc60776881"/>
      <w:bookmarkStart w:id="618" w:name="_Toc100929697"/>
      <w:r w:rsidRPr="00740BCD">
        <w:t>5.5.3.1</w:t>
      </w:r>
      <w:r w:rsidRPr="00740BCD">
        <w:tab/>
        <w:t>General</w:t>
      </w:r>
      <w:bookmarkEnd w:id="617"/>
      <w:bookmarkEnd w:id="61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19"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20" w:name="_Toc100929698"/>
      <w:r w:rsidRPr="00740BCD">
        <w:t>5.5.3.2</w:t>
      </w:r>
      <w:r w:rsidRPr="00740BCD">
        <w:tab/>
        <w:t>Layer 3 filtering</w:t>
      </w:r>
      <w:bookmarkEnd w:id="619"/>
      <w:bookmarkEnd w:id="62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21" w:name="_Toc60776883"/>
      <w:bookmarkStart w:id="622" w:name="_Toc100929699"/>
      <w:r w:rsidRPr="00740BCD">
        <w:t>5.5.3.3</w:t>
      </w:r>
      <w:r w:rsidRPr="00740BCD">
        <w:tab/>
        <w:t>Derivation of cell measurement results</w:t>
      </w:r>
      <w:bookmarkEnd w:id="621"/>
      <w:bookmarkEnd w:id="62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23" w:name="_Toc60776884"/>
      <w:bookmarkStart w:id="624" w:name="_Toc100929700"/>
      <w:r w:rsidRPr="00740BCD">
        <w:t>5.5.3.3a</w:t>
      </w:r>
      <w:r w:rsidRPr="00740BCD">
        <w:tab/>
        <w:t>Derivation of layer 3 beam filtered measurement</w:t>
      </w:r>
      <w:bookmarkEnd w:id="623"/>
      <w:bookmarkEnd w:id="62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25" w:name="_Toc100929701"/>
      <w:bookmarkStart w:id="626" w:name="_Toc60776885"/>
      <w:r w:rsidRPr="00740BCD">
        <w:rPr>
          <w:lang w:eastAsia="x-none"/>
        </w:rPr>
        <w:t>5.5.3.4</w:t>
      </w:r>
      <w:r w:rsidRPr="00740BCD">
        <w:rPr>
          <w:lang w:eastAsia="x-none"/>
        </w:rPr>
        <w:tab/>
      </w:r>
      <w:r w:rsidRPr="00740BCD">
        <w:rPr>
          <w:lang w:eastAsia="zh-CN"/>
        </w:rPr>
        <w:t>Derivation of L2 U2N Relay UE measurement results</w:t>
      </w:r>
      <w:bookmarkEnd w:id="62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27" w:name="_Toc100929702"/>
      <w:r w:rsidRPr="00740BCD">
        <w:t>5.5.4</w:t>
      </w:r>
      <w:r w:rsidRPr="00740BCD">
        <w:tab/>
        <w:t>Measurement report triggering</w:t>
      </w:r>
      <w:bookmarkEnd w:id="626"/>
      <w:bookmarkEnd w:id="627"/>
    </w:p>
    <w:p w14:paraId="52137AB3" w14:textId="77777777" w:rsidR="00394471" w:rsidRPr="00740BCD" w:rsidRDefault="00394471" w:rsidP="00394471">
      <w:pPr>
        <w:pStyle w:val="Heading4"/>
      </w:pPr>
      <w:bookmarkStart w:id="628" w:name="_Toc60776886"/>
      <w:bookmarkStart w:id="629" w:name="_Toc100929703"/>
      <w:r w:rsidRPr="00740BCD">
        <w:t>5.5.4.1</w:t>
      </w:r>
      <w:r w:rsidRPr="00740BCD">
        <w:tab/>
        <w:t>General</w:t>
      </w:r>
      <w:bookmarkEnd w:id="628"/>
      <w:bookmarkEnd w:id="62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30" w:name="_Toc60776887"/>
      <w:bookmarkStart w:id="631" w:name="_Toc100929704"/>
      <w:r w:rsidRPr="00740BCD">
        <w:t>5.5.4.2</w:t>
      </w:r>
      <w:r w:rsidRPr="00740BCD">
        <w:tab/>
        <w:t>Event A1 (Serving becomes better than threshold)</w:t>
      </w:r>
      <w:bookmarkEnd w:id="630"/>
      <w:bookmarkEnd w:id="63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32" w:name="_Toc60776888"/>
      <w:bookmarkStart w:id="633" w:name="_Toc100929705"/>
      <w:r w:rsidRPr="00740BCD">
        <w:t>5.5.4.3</w:t>
      </w:r>
      <w:r w:rsidRPr="00740BCD">
        <w:tab/>
        <w:t>Event A2 (Serving becomes worse than threshold)</w:t>
      </w:r>
      <w:bookmarkEnd w:id="632"/>
      <w:bookmarkEnd w:id="63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34" w:name="_Toc60776889"/>
      <w:bookmarkStart w:id="635" w:name="_Toc100929706"/>
      <w:r w:rsidRPr="00740BCD">
        <w:t>5.5.4.4</w:t>
      </w:r>
      <w:r w:rsidRPr="00740BCD">
        <w:tab/>
        <w:t>Event A3 (Neighbour becomes offset better than SpCell)</w:t>
      </w:r>
      <w:bookmarkEnd w:id="634"/>
      <w:bookmarkEnd w:id="63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36" w:name="_Toc60776890"/>
      <w:bookmarkStart w:id="637" w:name="_Toc100929707"/>
      <w:r w:rsidRPr="00740BCD">
        <w:t>5.5.4.5</w:t>
      </w:r>
      <w:r w:rsidRPr="00740BCD">
        <w:tab/>
        <w:t>Event A4 (Neighbour becomes better than threshold)</w:t>
      </w:r>
      <w:bookmarkEnd w:id="636"/>
      <w:bookmarkEnd w:id="63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38" w:name="_Toc60776891"/>
      <w:bookmarkStart w:id="639" w:name="_Toc100929708"/>
      <w:r w:rsidRPr="00740BCD">
        <w:t>5.5.4.6</w:t>
      </w:r>
      <w:r w:rsidRPr="00740BCD">
        <w:tab/>
        <w:t>Event A5 (SpCell becomes worse than threshold1 and neighbour becomes better than threshold2)</w:t>
      </w:r>
      <w:bookmarkEnd w:id="638"/>
      <w:bookmarkEnd w:id="63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40" w:name="_Toc60776892"/>
      <w:bookmarkStart w:id="641" w:name="_Toc100929709"/>
      <w:r w:rsidRPr="00740BCD">
        <w:t>5.5.4.7</w:t>
      </w:r>
      <w:r w:rsidRPr="00740BCD">
        <w:tab/>
        <w:t>Event A6 (Neighbour becomes offset better than SCell)</w:t>
      </w:r>
      <w:bookmarkEnd w:id="640"/>
      <w:bookmarkEnd w:id="64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42" w:name="_Toc60776893"/>
      <w:bookmarkStart w:id="643" w:name="_Toc100929710"/>
      <w:r w:rsidRPr="00740BCD">
        <w:t>5.5.4.8</w:t>
      </w:r>
      <w:r w:rsidRPr="00740BCD">
        <w:tab/>
        <w:t>Event B1 (Inter RAT neighbour becomes better than threshold)</w:t>
      </w:r>
      <w:bookmarkEnd w:id="642"/>
      <w:bookmarkEnd w:id="64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44" w:name="_Toc60776894"/>
      <w:bookmarkStart w:id="645" w:name="_Toc100929711"/>
      <w:r w:rsidRPr="00740BCD">
        <w:t>5.5.4.9</w:t>
      </w:r>
      <w:r w:rsidRPr="00740BCD">
        <w:tab/>
        <w:t>Event B2 (PCell becomes worse than threshold1 and inter RAT neighbour becomes better than threshold2)</w:t>
      </w:r>
      <w:bookmarkEnd w:id="644"/>
      <w:bookmarkEnd w:id="64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46" w:name="_Toc60776895"/>
      <w:bookmarkStart w:id="647" w:name="_Toc100929712"/>
      <w:r w:rsidRPr="00740BCD">
        <w:t>5.5.4.10</w:t>
      </w:r>
      <w:r w:rsidRPr="00740BCD">
        <w:tab/>
        <w:t>Event I1 (Interference becomes higher than threshold)</w:t>
      </w:r>
      <w:bookmarkEnd w:id="646"/>
      <w:bookmarkEnd w:id="64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48" w:name="_Toc60776896"/>
      <w:bookmarkStart w:id="649" w:name="_Toc100929713"/>
      <w:r w:rsidRPr="00740BCD">
        <w:t>5.5.4.11</w:t>
      </w:r>
      <w:r w:rsidRPr="00740BCD">
        <w:tab/>
        <w:t>Event C1 (The NR sidelink channel busy ratio is above a threshold)</w:t>
      </w:r>
      <w:bookmarkEnd w:id="648"/>
      <w:bookmarkEnd w:id="64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5" type="#_x0000_t75" style="width:72.75pt;height:12pt" o:ole="" fillcolor="yellow">
            <v:imagedata r:id="rId63" o:title=""/>
          </v:shape>
          <o:OLEObject Type="Embed" ProgID="Equation.3" ShapeID="_x0000_i1055" DrawAspect="Content" ObjectID="_1714998797" r:id="rId64"/>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6" type="#_x0000_t75" style="width:1in;height:12pt" o:ole="">
            <v:imagedata r:id="rId65" o:title=""/>
          </v:shape>
          <o:OLEObject Type="Embed" ProgID="Equation.3" ShapeID="_x0000_i1056" DrawAspect="Content" ObjectID="_1714998798"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50" w:name="_Toc60776897"/>
      <w:bookmarkStart w:id="651" w:name="_Toc100929714"/>
      <w:r w:rsidRPr="00740BCD">
        <w:t>5.5.4.12</w:t>
      </w:r>
      <w:r w:rsidRPr="00740BCD">
        <w:tab/>
        <w:t>Event C2 (The NR sidelink channel busy ratio is below a threshold)</w:t>
      </w:r>
      <w:bookmarkEnd w:id="650"/>
      <w:bookmarkEnd w:id="65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7" type="#_x0000_t75" style="width:1in;height:12pt" o:ole="">
            <v:imagedata r:id="rId65" o:title=""/>
          </v:shape>
          <o:OLEObject Type="Embed" ProgID="Equation.3" ShapeID="_x0000_i1057" DrawAspect="Content" ObjectID="_1714998799"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8" type="#_x0000_t75" style="width:72.75pt;height:12pt" o:ole="" fillcolor="yellow">
            <v:imagedata r:id="rId63" o:title=""/>
          </v:shape>
          <o:OLEObject Type="Embed" ProgID="Equation.3" ShapeID="_x0000_i1058" DrawAspect="Content" ObjectID="_1714998800"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52" w:name="_Toc60776898"/>
      <w:bookmarkStart w:id="653" w:name="_Toc100929715"/>
      <w:r w:rsidRPr="00740BCD">
        <w:t>5.5.4.13</w:t>
      </w:r>
      <w:r w:rsidRPr="00740BCD">
        <w:tab/>
        <w:t>Void</w:t>
      </w:r>
      <w:bookmarkEnd w:id="652"/>
      <w:bookmarkEnd w:id="653"/>
    </w:p>
    <w:p w14:paraId="5529306B" w14:textId="370D1222" w:rsidR="00394471" w:rsidRPr="00740BCD" w:rsidRDefault="00394471" w:rsidP="00394471">
      <w:pPr>
        <w:pStyle w:val="Heading4"/>
      </w:pPr>
      <w:bookmarkStart w:id="654" w:name="_Toc60776899"/>
      <w:bookmarkStart w:id="655" w:name="_Toc100929716"/>
      <w:r w:rsidRPr="00740BCD">
        <w:t>5.5.4.14</w:t>
      </w:r>
      <w:r w:rsidRPr="00740BCD">
        <w:tab/>
        <w:t>Void</w:t>
      </w:r>
      <w:bookmarkEnd w:id="654"/>
      <w:bookmarkEnd w:id="655"/>
    </w:p>
    <w:p w14:paraId="028FB322" w14:textId="4CB8EEE9" w:rsidR="001F4B54" w:rsidRPr="00740BCD" w:rsidRDefault="001F4B54" w:rsidP="001F4B54">
      <w:pPr>
        <w:pStyle w:val="Heading4"/>
      </w:pPr>
      <w:bookmarkStart w:id="656" w:name="_Toc100929717"/>
      <w:r w:rsidRPr="00740BCD">
        <w:t>5.5.4.15</w:t>
      </w:r>
      <w:r w:rsidRPr="00740BCD">
        <w:tab/>
        <w:t>Event D1</w:t>
      </w:r>
      <w:bookmarkEnd w:id="65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57" w:name="_Toc100929718"/>
      <w:r w:rsidRPr="00740BCD">
        <w:t>5.5.4.16</w:t>
      </w:r>
      <w:r w:rsidRPr="00740BCD">
        <w:tab/>
        <w:t>CondEvent T1</w:t>
      </w:r>
      <w:bookmarkEnd w:id="65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58" w:name="_Toc100929719"/>
      <w:bookmarkStart w:id="659" w:name="_Toc60776900"/>
      <w:r w:rsidRPr="00740BCD">
        <w:t>5.5.4.17</w:t>
      </w:r>
      <w:r w:rsidR="00EA5D2D" w:rsidRPr="00740BCD">
        <w:tab/>
        <w:t>Event X1 (Serving L2 U2N Relay UE becomes worse than threshold1 and NR Cell becomes better than threshold2)</w:t>
      </w:r>
      <w:bookmarkEnd w:id="65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60" w:name="_Toc100929720"/>
      <w:r w:rsidRPr="00740BCD">
        <w:t>5.5.4.18</w:t>
      </w:r>
      <w:r w:rsidR="00EA5D2D" w:rsidRPr="00740BCD">
        <w:tab/>
        <w:t>Event X2 (Serving L2 U2N Relay UE becomes worse than threshold)</w:t>
      </w:r>
      <w:bookmarkEnd w:id="66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61" w:name="_Toc100929721"/>
      <w:r w:rsidRPr="00740BCD">
        <w:t>5.5.4.19</w:t>
      </w:r>
      <w:r w:rsidR="00EA5D2D" w:rsidRPr="00740BCD">
        <w:tab/>
        <w:t>Event Y1 (PCell becomes worse than threshold1 and candidate L2 U2N Relay UE becomes better than threshold2)</w:t>
      </w:r>
      <w:bookmarkEnd w:id="66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62" w:name="_Toc100929722"/>
      <w:r w:rsidRPr="00740BCD">
        <w:t>5.5.4.20</w:t>
      </w:r>
      <w:r w:rsidR="00EA5D2D" w:rsidRPr="00740BCD">
        <w:tab/>
        <w:t>Event Y2 (Candidate L2 U2N Relay UE becomes better than threshold)</w:t>
      </w:r>
      <w:bookmarkEnd w:id="66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63" w:name="_Toc100929723"/>
      <w:r w:rsidRPr="00740BCD">
        <w:t>5.5.5</w:t>
      </w:r>
      <w:r w:rsidRPr="00740BCD">
        <w:tab/>
        <w:t>Measurement reporting</w:t>
      </w:r>
      <w:bookmarkEnd w:id="659"/>
      <w:bookmarkEnd w:id="663"/>
    </w:p>
    <w:p w14:paraId="56F85F42" w14:textId="77777777" w:rsidR="00394471" w:rsidRPr="00740BCD" w:rsidRDefault="00394471" w:rsidP="00394471">
      <w:pPr>
        <w:pStyle w:val="Heading4"/>
      </w:pPr>
      <w:bookmarkStart w:id="664" w:name="_Toc60776901"/>
      <w:bookmarkStart w:id="665" w:name="_Toc100929724"/>
      <w:r w:rsidRPr="00740BCD">
        <w:t>5.5.5.1</w:t>
      </w:r>
      <w:r w:rsidRPr="00740BCD">
        <w:tab/>
        <w:t>General</w:t>
      </w:r>
      <w:bookmarkEnd w:id="664"/>
      <w:bookmarkEnd w:id="665"/>
    </w:p>
    <w:p w14:paraId="116B4C95" w14:textId="77777777" w:rsidR="00394471" w:rsidRPr="00740BCD" w:rsidRDefault="00394471" w:rsidP="00394471">
      <w:pPr>
        <w:pStyle w:val="TH"/>
      </w:pPr>
      <w:r w:rsidRPr="00740BCD">
        <w:rPr>
          <w:noProof/>
        </w:rPr>
        <w:object w:dxaOrig="3450" w:dyaOrig="1605" w14:anchorId="0C7AC575">
          <v:shape id="_x0000_i1059" type="#_x0000_t75" style="width:174pt;height:80.25pt" o:ole="">
            <v:imagedata r:id="rId69" o:title=""/>
          </v:shape>
          <o:OLEObject Type="Embed" ProgID="Mscgen.Chart" ShapeID="_x0000_i1059" DrawAspect="Content" ObjectID="_1714998801"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66" w:name="_Toc60776902"/>
      <w:bookmarkStart w:id="667" w:name="_Toc100929725"/>
      <w:r w:rsidRPr="00740BCD">
        <w:t>5.5.5.2</w:t>
      </w:r>
      <w:r w:rsidRPr="00740BCD">
        <w:tab/>
        <w:t>Reporting of beam measurement information</w:t>
      </w:r>
      <w:bookmarkEnd w:id="666"/>
      <w:bookmarkEnd w:id="66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68" w:name="_Toc60776903"/>
      <w:bookmarkStart w:id="669" w:name="_Toc100929726"/>
      <w:r w:rsidRPr="00740BCD">
        <w:t>5.5.5.3</w:t>
      </w:r>
      <w:r w:rsidRPr="00740BCD">
        <w:tab/>
        <w:t>Sorting of cell measurement results</w:t>
      </w:r>
      <w:bookmarkEnd w:id="668"/>
      <w:bookmarkEnd w:id="66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Heading3"/>
      </w:pPr>
      <w:bookmarkStart w:id="670" w:name="_Toc60776904"/>
      <w:bookmarkStart w:id="671" w:name="_Toc100929727"/>
      <w:r w:rsidRPr="00740BCD">
        <w:lastRenderedPageBreak/>
        <w:t>5.5.6</w:t>
      </w:r>
      <w:r w:rsidRPr="00740BCD">
        <w:tab/>
        <w:t>Location measurement indication</w:t>
      </w:r>
      <w:bookmarkEnd w:id="670"/>
      <w:bookmarkEnd w:id="671"/>
    </w:p>
    <w:p w14:paraId="019B20B4" w14:textId="77777777" w:rsidR="00394471" w:rsidRPr="00740BCD" w:rsidRDefault="00394471" w:rsidP="00394471">
      <w:pPr>
        <w:pStyle w:val="Heading4"/>
      </w:pPr>
      <w:bookmarkStart w:id="672" w:name="_Toc60776905"/>
      <w:bookmarkStart w:id="673" w:name="_Toc100929728"/>
      <w:r w:rsidRPr="00740BCD">
        <w:t>5.5.6.1</w:t>
      </w:r>
      <w:r w:rsidRPr="00740BCD">
        <w:tab/>
        <w:t>General</w:t>
      </w:r>
      <w:bookmarkEnd w:id="672"/>
      <w:bookmarkEnd w:id="673"/>
    </w:p>
    <w:p w14:paraId="3742424D" w14:textId="77777777" w:rsidR="00394471" w:rsidRPr="00740BCD" w:rsidRDefault="00394471" w:rsidP="00394471">
      <w:pPr>
        <w:pStyle w:val="TH"/>
      </w:pPr>
      <w:r w:rsidRPr="00740BCD">
        <w:rPr>
          <w:noProof/>
        </w:rPr>
        <w:object w:dxaOrig="4620" w:dyaOrig="1605" w14:anchorId="5CF5E3D5">
          <v:shape id="_x0000_i1060" type="#_x0000_t75" style="width:231.5pt;height:80.5pt" o:ole="">
            <v:imagedata r:id="rId71" o:title=""/>
          </v:shape>
          <o:OLEObject Type="Embed" ProgID="Mscgen.Chart" ShapeID="_x0000_i1060" DrawAspect="Content" ObjectID="_1714998802"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74" w:name="_Toc60776906"/>
      <w:bookmarkStart w:id="675" w:name="_Toc100929729"/>
      <w:r w:rsidRPr="00740BCD">
        <w:t>5.5.6.2</w:t>
      </w:r>
      <w:r w:rsidRPr="00740BCD">
        <w:tab/>
        <w:t>Initiation</w:t>
      </w:r>
      <w:bookmarkEnd w:id="674"/>
      <w:bookmarkEnd w:id="67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76" w:name="_Toc60776907"/>
      <w:bookmarkStart w:id="677"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6"/>
      <w:bookmarkEnd w:id="67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78" w:name="_Toc60776908"/>
      <w:bookmarkStart w:id="679" w:name="_Toc100929731"/>
      <w:r w:rsidRPr="00740BCD">
        <w:t>5.5a</w:t>
      </w:r>
      <w:r w:rsidRPr="00740BCD">
        <w:tab/>
        <w:t>Logged Measurements</w:t>
      </w:r>
      <w:bookmarkEnd w:id="678"/>
      <w:bookmarkEnd w:id="679"/>
    </w:p>
    <w:p w14:paraId="6F10764C" w14:textId="77777777" w:rsidR="00394471" w:rsidRPr="00740BCD" w:rsidRDefault="00394471" w:rsidP="00394471">
      <w:pPr>
        <w:pStyle w:val="Heading3"/>
      </w:pPr>
      <w:bookmarkStart w:id="680" w:name="_Toc60776909"/>
      <w:bookmarkStart w:id="681" w:name="_Toc100929732"/>
      <w:r w:rsidRPr="00740BCD">
        <w:t>5.5a.1</w:t>
      </w:r>
      <w:r w:rsidRPr="00740BCD">
        <w:tab/>
        <w:t>Logged Measurement Configuration</w:t>
      </w:r>
      <w:bookmarkEnd w:id="680"/>
      <w:bookmarkEnd w:id="681"/>
    </w:p>
    <w:p w14:paraId="659729AF" w14:textId="77777777" w:rsidR="00394471" w:rsidRPr="00740BCD" w:rsidRDefault="00394471" w:rsidP="00394471">
      <w:pPr>
        <w:pStyle w:val="Heading4"/>
      </w:pPr>
      <w:bookmarkStart w:id="682" w:name="_Toc60776910"/>
      <w:bookmarkStart w:id="683" w:name="_Toc100929733"/>
      <w:r w:rsidRPr="00740BCD">
        <w:t>5.5a.1.1</w:t>
      </w:r>
      <w:r w:rsidRPr="00740BCD">
        <w:tab/>
        <w:t>General</w:t>
      </w:r>
      <w:bookmarkEnd w:id="682"/>
      <w:bookmarkEnd w:id="68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61" type="#_x0000_t75" style="width:353.5pt;height:123.5pt" o:ole="">
            <v:imagedata r:id="rId73" o:title=""/>
          </v:shape>
          <o:OLEObject Type="Embed" ProgID="Word.Picture.8" ShapeID="_x0000_i1061" DrawAspect="Content" ObjectID="_1714998803"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84" w:name="_Toc60776911"/>
      <w:bookmarkStart w:id="685" w:name="_Toc100929734"/>
      <w:r w:rsidRPr="00740BCD">
        <w:t>5.5a.1.2</w:t>
      </w:r>
      <w:r w:rsidRPr="00740BCD">
        <w:tab/>
        <w:t>Initiation</w:t>
      </w:r>
      <w:bookmarkEnd w:id="684"/>
      <w:bookmarkEnd w:id="68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86" w:name="_Toc60776912"/>
      <w:bookmarkStart w:id="687"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86"/>
      <w:bookmarkEnd w:id="68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88" w:name="_Toc60776913"/>
      <w:bookmarkStart w:id="689" w:name="_Toc100929736"/>
      <w:r w:rsidRPr="00740BCD">
        <w:t>5.5a.1.4</w:t>
      </w:r>
      <w:r w:rsidRPr="00740BCD">
        <w:tab/>
        <w:t>T330 expiry</w:t>
      </w:r>
      <w:bookmarkEnd w:id="688"/>
      <w:bookmarkEnd w:id="68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90" w:name="_Toc60776914"/>
      <w:bookmarkStart w:id="691" w:name="_Toc100929737"/>
      <w:r w:rsidRPr="00740BCD">
        <w:t>5.5a.2</w:t>
      </w:r>
      <w:r w:rsidRPr="00740BCD">
        <w:tab/>
        <w:t>Release of Logged Measurement Configuration</w:t>
      </w:r>
      <w:bookmarkEnd w:id="690"/>
      <w:bookmarkEnd w:id="691"/>
    </w:p>
    <w:p w14:paraId="5A795B8F" w14:textId="77777777" w:rsidR="00394471" w:rsidRPr="00740BCD" w:rsidRDefault="00394471" w:rsidP="00394471">
      <w:pPr>
        <w:pStyle w:val="Heading4"/>
      </w:pPr>
      <w:bookmarkStart w:id="692" w:name="_Toc60776915"/>
      <w:bookmarkStart w:id="693" w:name="_Toc100929738"/>
      <w:r w:rsidRPr="00740BCD">
        <w:t>5.5a.2.1</w:t>
      </w:r>
      <w:r w:rsidRPr="00740BCD">
        <w:tab/>
        <w:t>General</w:t>
      </w:r>
      <w:bookmarkEnd w:id="692"/>
      <w:bookmarkEnd w:id="69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94" w:name="_Toc60776916"/>
      <w:bookmarkStart w:id="695" w:name="_Toc100929739"/>
      <w:r w:rsidRPr="00740BCD">
        <w:t>5.5a.2.2</w:t>
      </w:r>
      <w:r w:rsidRPr="00740BCD">
        <w:tab/>
        <w:t>Initiation</w:t>
      </w:r>
      <w:bookmarkEnd w:id="694"/>
      <w:bookmarkEnd w:id="69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96" w:name="_Toc60776917"/>
      <w:bookmarkStart w:id="697" w:name="_Toc100929740"/>
      <w:r w:rsidRPr="00740BCD">
        <w:t>5.5a.3</w:t>
      </w:r>
      <w:r w:rsidRPr="00740BCD">
        <w:tab/>
        <w:t>Measurements logging</w:t>
      </w:r>
      <w:bookmarkEnd w:id="696"/>
      <w:bookmarkEnd w:id="697"/>
    </w:p>
    <w:p w14:paraId="0CCB3CF6" w14:textId="77777777" w:rsidR="00394471" w:rsidRPr="00740BCD" w:rsidRDefault="00394471" w:rsidP="00394471">
      <w:pPr>
        <w:pStyle w:val="Heading4"/>
        <w:ind w:left="0" w:firstLine="0"/>
      </w:pPr>
      <w:bookmarkStart w:id="698" w:name="_Toc60776918"/>
      <w:bookmarkStart w:id="699" w:name="_Toc100929741"/>
      <w:r w:rsidRPr="00740BCD">
        <w:t>5.5a.3.1</w:t>
      </w:r>
      <w:r w:rsidRPr="00740BCD">
        <w:tab/>
        <w:t>General</w:t>
      </w:r>
      <w:bookmarkEnd w:id="698"/>
      <w:bookmarkEnd w:id="69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Heading4"/>
      </w:pPr>
      <w:bookmarkStart w:id="700" w:name="_Toc60776919"/>
      <w:bookmarkStart w:id="701" w:name="_Toc100929742"/>
      <w:r w:rsidRPr="00740BCD">
        <w:lastRenderedPageBreak/>
        <w:t>5.5a.3.2</w:t>
      </w:r>
      <w:r w:rsidRPr="00740BCD">
        <w:tab/>
        <w:t>Initiation</w:t>
      </w:r>
      <w:bookmarkEnd w:id="700"/>
      <w:bookmarkEnd w:id="70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02" w:name="OLE_LINK17"/>
      <w:r w:rsidRPr="00740BCD">
        <w:rPr>
          <w:i/>
        </w:rPr>
        <w:t>measIdleConfig</w:t>
      </w:r>
      <w:bookmarkEnd w:id="70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03" w:name="_Toc60776920"/>
      <w:bookmarkStart w:id="704" w:name="_Toc100929743"/>
      <w:r w:rsidRPr="00740BCD">
        <w:t>5.6</w:t>
      </w:r>
      <w:r w:rsidRPr="00740BCD">
        <w:tab/>
        <w:t>UE capabilities</w:t>
      </w:r>
      <w:bookmarkEnd w:id="703"/>
      <w:bookmarkEnd w:id="704"/>
    </w:p>
    <w:p w14:paraId="681C0898" w14:textId="77777777" w:rsidR="00394471" w:rsidRPr="00740BCD" w:rsidRDefault="00394471" w:rsidP="00394471">
      <w:pPr>
        <w:pStyle w:val="Heading3"/>
      </w:pPr>
      <w:bookmarkStart w:id="705" w:name="_Toc60776921"/>
      <w:bookmarkStart w:id="706" w:name="_Toc100929744"/>
      <w:r w:rsidRPr="00740BCD">
        <w:t>5.6.1</w:t>
      </w:r>
      <w:r w:rsidRPr="00740BCD">
        <w:tab/>
        <w:t>UE capability transfer</w:t>
      </w:r>
      <w:bookmarkEnd w:id="705"/>
      <w:bookmarkEnd w:id="706"/>
    </w:p>
    <w:p w14:paraId="16829187" w14:textId="77777777" w:rsidR="00394471" w:rsidRPr="00740BCD" w:rsidRDefault="00394471" w:rsidP="00394471">
      <w:pPr>
        <w:pStyle w:val="Heading4"/>
      </w:pPr>
      <w:bookmarkStart w:id="707" w:name="_Toc60776922"/>
      <w:bookmarkStart w:id="708" w:name="_Toc100929745"/>
      <w:r w:rsidRPr="00740BCD">
        <w:t>5.6.1.1</w:t>
      </w:r>
      <w:r w:rsidRPr="00740BCD">
        <w:tab/>
        <w:t>General</w:t>
      </w:r>
      <w:bookmarkEnd w:id="707"/>
      <w:bookmarkEnd w:id="70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62" type="#_x0000_t75" style="width:201.5pt;height:101.5pt" o:ole="">
            <v:imagedata r:id="rId75" o:title=""/>
          </v:shape>
          <o:OLEObject Type="Embed" ProgID="Mscgen.Chart" ShapeID="_x0000_i1062" DrawAspect="Content" ObjectID="_1714998804"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09" w:name="_Toc60776923"/>
      <w:bookmarkStart w:id="710" w:name="_Toc100929746"/>
      <w:r w:rsidRPr="00740BCD">
        <w:t>5.6.1.2</w:t>
      </w:r>
      <w:r w:rsidRPr="00740BCD">
        <w:tab/>
        <w:t>Initiation</w:t>
      </w:r>
      <w:bookmarkEnd w:id="709"/>
      <w:bookmarkEnd w:id="71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11" w:name="_Toc60776924"/>
      <w:bookmarkStart w:id="712" w:name="_Toc100929747"/>
      <w:r w:rsidRPr="00740BCD">
        <w:t>5.6.1.3</w:t>
      </w:r>
      <w:r w:rsidRPr="00740BCD">
        <w:tab/>
        <w:t xml:space="preserve">Reception of the </w:t>
      </w:r>
      <w:r w:rsidRPr="00740BCD">
        <w:rPr>
          <w:i/>
        </w:rPr>
        <w:t>UECapabilityEnquiry</w:t>
      </w:r>
      <w:r w:rsidRPr="00740BCD">
        <w:t xml:space="preserve"> by the UE</w:t>
      </w:r>
      <w:bookmarkEnd w:id="711"/>
      <w:bookmarkEnd w:id="71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13" w:name="_Toc60776925"/>
      <w:bookmarkStart w:id="714" w:name="_Toc100929748"/>
      <w:r w:rsidRPr="00740BCD">
        <w:t>5.6.1.4</w:t>
      </w:r>
      <w:r w:rsidRPr="00740BCD">
        <w:tab/>
        <w:t>Setting band combinations, feature set combinations and feature sets supported by the UE</w:t>
      </w:r>
      <w:bookmarkEnd w:id="713"/>
      <w:bookmarkEnd w:id="71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15" w:name="_Toc60776926"/>
      <w:bookmarkStart w:id="716" w:name="_Toc100929749"/>
      <w:r w:rsidRPr="00740BCD">
        <w:t>5.6.1.5</w:t>
      </w:r>
      <w:r w:rsidRPr="00740BCD">
        <w:tab/>
        <w:t>Void</w:t>
      </w:r>
      <w:bookmarkEnd w:id="715"/>
      <w:bookmarkEnd w:id="716"/>
    </w:p>
    <w:p w14:paraId="08ECB343" w14:textId="77777777" w:rsidR="00394471" w:rsidRPr="00740BCD" w:rsidRDefault="00394471" w:rsidP="00394471">
      <w:pPr>
        <w:pStyle w:val="Heading2"/>
      </w:pPr>
      <w:bookmarkStart w:id="717" w:name="_Toc60776927"/>
      <w:bookmarkStart w:id="718" w:name="_Toc100929750"/>
      <w:r w:rsidRPr="00740BCD">
        <w:t>5.7</w:t>
      </w:r>
      <w:r w:rsidRPr="00740BCD">
        <w:tab/>
        <w:t>Other</w:t>
      </w:r>
      <w:bookmarkEnd w:id="717"/>
      <w:bookmarkEnd w:id="718"/>
    </w:p>
    <w:p w14:paraId="7BA5CF01" w14:textId="77777777" w:rsidR="00394471" w:rsidRPr="00740BCD" w:rsidRDefault="00394471" w:rsidP="00394471">
      <w:pPr>
        <w:pStyle w:val="Heading3"/>
      </w:pPr>
      <w:bookmarkStart w:id="719" w:name="_Toc60776928"/>
      <w:bookmarkStart w:id="720" w:name="_Toc100929751"/>
      <w:r w:rsidRPr="00740BCD">
        <w:t>5.7.1</w:t>
      </w:r>
      <w:r w:rsidRPr="00740BCD">
        <w:tab/>
        <w:t>DL information transfer</w:t>
      </w:r>
      <w:bookmarkEnd w:id="719"/>
      <w:bookmarkEnd w:id="720"/>
    </w:p>
    <w:p w14:paraId="23034603" w14:textId="77777777" w:rsidR="00394471" w:rsidRPr="00740BCD" w:rsidRDefault="00394471" w:rsidP="00394471">
      <w:pPr>
        <w:pStyle w:val="Heading4"/>
      </w:pPr>
      <w:bookmarkStart w:id="721" w:name="_Toc60776929"/>
      <w:bookmarkStart w:id="722" w:name="_Toc100929752"/>
      <w:r w:rsidRPr="00740BCD">
        <w:t>5.7.1.1</w:t>
      </w:r>
      <w:r w:rsidRPr="00740BCD">
        <w:tab/>
        <w:t>General</w:t>
      </w:r>
      <w:bookmarkEnd w:id="721"/>
      <w:bookmarkEnd w:id="722"/>
    </w:p>
    <w:p w14:paraId="4FA1A340" w14:textId="77777777" w:rsidR="00394471" w:rsidRPr="00740BCD" w:rsidRDefault="00394471" w:rsidP="00394471">
      <w:pPr>
        <w:pStyle w:val="TH"/>
      </w:pPr>
      <w:r w:rsidRPr="00740BCD">
        <w:rPr>
          <w:noProof/>
        </w:rPr>
        <w:object w:dxaOrig="3690" w:dyaOrig="1605" w14:anchorId="53EAE258">
          <v:shape id="_x0000_i1063" type="#_x0000_t75" style="width:185pt;height:80.5pt" o:ole="">
            <v:imagedata r:id="rId77" o:title=""/>
          </v:shape>
          <o:OLEObject Type="Embed" ProgID="Mscgen.Chart" ShapeID="_x0000_i1063" DrawAspect="Content" ObjectID="_1714998805"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23" w:name="_Toc60776930"/>
      <w:bookmarkStart w:id="724" w:name="_Toc100929753"/>
      <w:r w:rsidRPr="00740BCD">
        <w:t>5.7.1.2</w:t>
      </w:r>
      <w:r w:rsidRPr="00740BCD">
        <w:tab/>
        <w:t>Initiation</w:t>
      </w:r>
      <w:bookmarkEnd w:id="723"/>
      <w:bookmarkEnd w:id="72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25" w:name="_Toc60776931"/>
      <w:bookmarkStart w:id="726" w:name="_Toc100929754"/>
      <w:r w:rsidRPr="00740BCD">
        <w:t>5.7.1.3</w:t>
      </w:r>
      <w:r w:rsidRPr="00740BCD">
        <w:tab/>
        <w:t xml:space="preserve">Reception of the </w:t>
      </w:r>
      <w:r w:rsidRPr="00740BCD">
        <w:rPr>
          <w:i/>
        </w:rPr>
        <w:t>DLInformationTransfer</w:t>
      </w:r>
      <w:r w:rsidRPr="00740BCD">
        <w:t xml:space="preserve"> by the UE</w:t>
      </w:r>
      <w:bookmarkEnd w:id="725"/>
      <w:bookmarkEnd w:id="72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2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28" w:name="_Toc100929755"/>
      <w:r w:rsidRPr="00740BCD">
        <w:t>5.7.1a</w:t>
      </w:r>
      <w:r w:rsidRPr="00740BCD">
        <w:tab/>
        <w:t>DL information transfer for MR-DC</w:t>
      </w:r>
      <w:bookmarkEnd w:id="727"/>
      <w:bookmarkEnd w:id="728"/>
    </w:p>
    <w:p w14:paraId="3564F4B9" w14:textId="77777777" w:rsidR="00394471" w:rsidRPr="00740BCD" w:rsidRDefault="00394471" w:rsidP="00394471">
      <w:pPr>
        <w:pStyle w:val="Heading4"/>
      </w:pPr>
      <w:bookmarkStart w:id="729" w:name="_Toc60776933"/>
      <w:bookmarkStart w:id="730" w:name="_Toc100929756"/>
      <w:r w:rsidRPr="00740BCD">
        <w:t>5.7.1a.1</w:t>
      </w:r>
      <w:r w:rsidRPr="00740BCD">
        <w:tab/>
        <w:t>General</w:t>
      </w:r>
      <w:bookmarkEnd w:id="729"/>
      <w:bookmarkEnd w:id="730"/>
    </w:p>
    <w:p w14:paraId="7D0D3671" w14:textId="77777777" w:rsidR="00394471" w:rsidRPr="00740BCD" w:rsidRDefault="00394471" w:rsidP="00394471">
      <w:pPr>
        <w:pStyle w:val="TH"/>
      </w:pPr>
      <w:r w:rsidRPr="00740BCD">
        <w:rPr>
          <w:noProof/>
        </w:rPr>
        <w:object w:dxaOrig="4425" w:dyaOrig="1575" w14:anchorId="74FA3C29">
          <v:shape id="_x0000_i1064" type="#_x0000_t75" style="width:221pt;height:78.5pt" o:ole="">
            <v:imagedata r:id="rId79" o:title=""/>
          </v:shape>
          <o:OLEObject Type="Embed" ProgID="Mscgen.Chart" ShapeID="_x0000_i1064" DrawAspect="Content" ObjectID="_1714998806"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31" w:name="_Toc60776934"/>
      <w:bookmarkStart w:id="732" w:name="_Toc100929757"/>
      <w:r w:rsidRPr="00740BCD">
        <w:t>5.7.1a.2</w:t>
      </w:r>
      <w:r w:rsidRPr="00740BCD">
        <w:tab/>
        <w:t>Initiation</w:t>
      </w:r>
      <w:bookmarkEnd w:id="731"/>
      <w:bookmarkEnd w:id="73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33" w:name="_Toc60776935"/>
      <w:bookmarkStart w:id="734" w:name="_Toc100929758"/>
      <w:r w:rsidRPr="00740BCD">
        <w:t>5.7.1a.3</w:t>
      </w:r>
      <w:r w:rsidRPr="00740BCD">
        <w:tab/>
        <w:t xml:space="preserve">Actions related to reception of </w:t>
      </w:r>
      <w:r w:rsidRPr="00740BCD">
        <w:rPr>
          <w:i/>
        </w:rPr>
        <w:t>DLInformationTransferMRDC</w:t>
      </w:r>
      <w:r w:rsidRPr="00740BCD">
        <w:t xml:space="preserve"> message</w:t>
      </w:r>
      <w:bookmarkEnd w:id="733"/>
      <w:bookmarkEnd w:id="73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35" w:name="_Toc60776936"/>
      <w:bookmarkStart w:id="736" w:name="_Toc100929759"/>
      <w:r w:rsidRPr="00740BCD">
        <w:lastRenderedPageBreak/>
        <w:t>5.7.2</w:t>
      </w:r>
      <w:r w:rsidRPr="00740BCD">
        <w:tab/>
        <w:t>UL information transfer</w:t>
      </w:r>
      <w:bookmarkEnd w:id="735"/>
      <w:bookmarkEnd w:id="736"/>
    </w:p>
    <w:p w14:paraId="0EA8A928" w14:textId="77777777" w:rsidR="00394471" w:rsidRPr="00740BCD" w:rsidRDefault="00394471" w:rsidP="00394471">
      <w:pPr>
        <w:pStyle w:val="Heading4"/>
      </w:pPr>
      <w:bookmarkStart w:id="737" w:name="_Toc60776937"/>
      <w:bookmarkStart w:id="738" w:name="_Toc100929760"/>
      <w:r w:rsidRPr="00740BCD">
        <w:t>5.7.2.1</w:t>
      </w:r>
      <w:r w:rsidRPr="00740BCD">
        <w:tab/>
        <w:t>General</w:t>
      </w:r>
      <w:bookmarkEnd w:id="737"/>
      <w:bookmarkEnd w:id="738"/>
    </w:p>
    <w:p w14:paraId="776E15A8" w14:textId="77777777" w:rsidR="00394471" w:rsidRPr="00740BCD" w:rsidRDefault="00394471" w:rsidP="00394471">
      <w:pPr>
        <w:pStyle w:val="TH"/>
        <w:rPr>
          <w:noProof/>
        </w:rPr>
      </w:pPr>
      <w:r w:rsidRPr="00740BCD">
        <w:rPr>
          <w:noProof/>
        </w:rPr>
        <w:object w:dxaOrig="3690" w:dyaOrig="1605" w14:anchorId="3EE2DAD8">
          <v:shape id="_x0000_i1065" type="#_x0000_t75" style="width:185pt;height:80.5pt" o:ole="">
            <v:imagedata r:id="rId81" o:title=""/>
          </v:shape>
          <o:OLEObject Type="Embed" ProgID="Mscgen.Chart" ShapeID="_x0000_i1065" DrawAspect="Content" ObjectID="_1714998807"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39" w:name="_Toc60776938"/>
      <w:bookmarkStart w:id="740" w:name="_Toc100929761"/>
      <w:r w:rsidRPr="00740BCD">
        <w:t>5.7.2.2</w:t>
      </w:r>
      <w:r w:rsidRPr="00740BCD">
        <w:tab/>
        <w:t>Initiation</w:t>
      </w:r>
      <w:bookmarkEnd w:id="739"/>
      <w:bookmarkEnd w:id="74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41" w:name="_Toc60776939"/>
      <w:bookmarkStart w:id="742" w:name="_Toc100929762"/>
      <w:r w:rsidRPr="00740BCD">
        <w:t>5.7.2.3</w:t>
      </w:r>
      <w:r w:rsidRPr="00740BCD">
        <w:tab/>
        <w:t xml:space="preserve">Actions related to transmission of </w:t>
      </w:r>
      <w:r w:rsidRPr="00740BCD">
        <w:rPr>
          <w:i/>
          <w:iCs/>
        </w:rPr>
        <w:t>ULInformationTransfer</w:t>
      </w:r>
      <w:r w:rsidRPr="00740BCD">
        <w:t xml:space="preserve"> message</w:t>
      </w:r>
      <w:bookmarkEnd w:id="741"/>
      <w:bookmarkEnd w:id="74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43" w:name="_Toc60776940"/>
      <w:bookmarkStart w:id="744" w:name="_Toc100929763"/>
      <w:r w:rsidRPr="00740BCD">
        <w:t>5.7.2.4</w:t>
      </w:r>
      <w:r w:rsidRPr="00740BCD">
        <w:tab/>
        <w:t xml:space="preserve">Failure to deliver </w:t>
      </w:r>
      <w:r w:rsidRPr="00740BCD">
        <w:rPr>
          <w:i/>
        </w:rPr>
        <w:t>ULInformationTransfer</w:t>
      </w:r>
      <w:r w:rsidRPr="00740BCD">
        <w:t xml:space="preserve"> message</w:t>
      </w:r>
      <w:bookmarkEnd w:id="743"/>
      <w:bookmarkEnd w:id="74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45" w:name="_Toc60776941"/>
      <w:bookmarkStart w:id="746" w:name="_Toc100929764"/>
      <w:r w:rsidRPr="00740BCD">
        <w:lastRenderedPageBreak/>
        <w:t>5.7.2a</w:t>
      </w:r>
      <w:r w:rsidRPr="00740BCD">
        <w:tab/>
        <w:t>UL information transfer for MR-DC</w:t>
      </w:r>
      <w:bookmarkEnd w:id="745"/>
      <w:bookmarkEnd w:id="746"/>
    </w:p>
    <w:p w14:paraId="5B12E35B" w14:textId="77777777" w:rsidR="00394471" w:rsidRPr="00740BCD" w:rsidRDefault="00394471" w:rsidP="00394471">
      <w:pPr>
        <w:pStyle w:val="Heading4"/>
      </w:pPr>
      <w:bookmarkStart w:id="747" w:name="_Toc60776942"/>
      <w:bookmarkStart w:id="748" w:name="_Toc100929765"/>
      <w:r w:rsidRPr="00740BCD">
        <w:t>5.7.2a.1</w:t>
      </w:r>
      <w:r w:rsidRPr="00740BCD">
        <w:tab/>
        <w:t>General</w:t>
      </w:r>
      <w:bookmarkEnd w:id="747"/>
      <w:bookmarkEnd w:id="748"/>
    </w:p>
    <w:p w14:paraId="7EA8F76A" w14:textId="77777777" w:rsidR="00394471" w:rsidRPr="00740BCD" w:rsidRDefault="00394471" w:rsidP="00394471">
      <w:pPr>
        <w:pStyle w:val="TH"/>
      </w:pPr>
      <w:r w:rsidRPr="00740BCD">
        <w:object w:dxaOrig="4410" w:dyaOrig="1545" w14:anchorId="1FF26451">
          <v:shape id="_x0000_i1066" type="#_x0000_t75" style="width:220.5pt;height:77pt" o:ole="">
            <v:imagedata r:id="rId83" o:title=""/>
          </v:shape>
          <o:OLEObject Type="Embed" ProgID="Mscgen.Chart" ShapeID="_x0000_i1066" DrawAspect="Content" ObjectID="_1714998808"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49" w:name="_Toc60776943"/>
      <w:bookmarkStart w:id="750" w:name="_Toc100929766"/>
      <w:r w:rsidRPr="00740BCD">
        <w:t>5.7.2a.2</w:t>
      </w:r>
      <w:r w:rsidRPr="00740BCD">
        <w:tab/>
        <w:t>Initiation</w:t>
      </w:r>
      <w:bookmarkEnd w:id="749"/>
      <w:bookmarkEnd w:id="75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Heading4"/>
      </w:pPr>
      <w:bookmarkStart w:id="751" w:name="_Toc60776944"/>
      <w:bookmarkStart w:id="752" w:name="_Toc100929767"/>
      <w:r w:rsidRPr="00740BCD">
        <w:t>5.7.2a.3</w:t>
      </w:r>
      <w:r w:rsidRPr="00740BCD">
        <w:tab/>
        <w:t xml:space="preserve">Actions related to transmission of </w:t>
      </w:r>
      <w:r w:rsidRPr="00740BCD">
        <w:rPr>
          <w:i/>
        </w:rPr>
        <w:t>ULInformationTransferMRDC</w:t>
      </w:r>
      <w:r w:rsidRPr="00740BCD">
        <w:t xml:space="preserve"> message</w:t>
      </w:r>
      <w:bookmarkEnd w:id="751"/>
      <w:bookmarkEnd w:id="75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宋体"/>
        </w:rPr>
      </w:pPr>
      <w:bookmarkStart w:id="753" w:name="_Toc60776945"/>
      <w:bookmarkStart w:id="754" w:name="_Toc100929768"/>
      <w:r w:rsidRPr="00740BCD">
        <w:rPr>
          <w:rFonts w:eastAsia="宋体"/>
        </w:rPr>
        <w:t>5.7.2b</w:t>
      </w:r>
      <w:r w:rsidRPr="00740BCD">
        <w:rPr>
          <w:rFonts w:eastAsia="宋体"/>
        </w:rPr>
        <w:tab/>
        <w:t>UL transfer of IRAT information</w:t>
      </w:r>
      <w:bookmarkEnd w:id="753"/>
      <w:bookmarkEnd w:id="754"/>
    </w:p>
    <w:p w14:paraId="7A15F3AD" w14:textId="77777777" w:rsidR="00394471" w:rsidRPr="00740BCD" w:rsidRDefault="00394471" w:rsidP="00394471">
      <w:pPr>
        <w:pStyle w:val="Heading4"/>
        <w:rPr>
          <w:rFonts w:eastAsia="宋体"/>
        </w:rPr>
      </w:pPr>
      <w:bookmarkStart w:id="755" w:name="_Toc60776946"/>
      <w:bookmarkStart w:id="756" w:name="_Toc100929769"/>
      <w:r w:rsidRPr="00740BCD">
        <w:rPr>
          <w:rFonts w:eastAsia="宋体"/>
        </w:rPr>
        <w:t>5.7.2b.1</w:t>
      </w:r>
      <w:r w:rsidRPr="00740BCD">
        <w:rPr>
          <w:rFonts w:eastAsia="宋体"/>
        </w:rPr>
        <w:tab/>
        <w:t>General</w:t>
      </w:r>
      <w:bookmarkEnd w:id="755"/>
      <w:bookmarkEnd w:id="756"/>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7" type="#_x0000_t75" style="width:395pt;height:89.5pt" o:ole="">
            <v:imagedata r:id="rId85" o:title=""/>
          </v:shape>
          <o:OLEObject Type="Embed" ProgID="Word.Document.8" ShapeID="_x0000_i1067" DrawAspect="Content" ObjectID="_1714998809"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Heading4"/>
        <w:rPr>
          <w:rFonts w:eastAsia="宋体"/>
        </w:rPr>
      </w:pPr>
      <w:bookmarkStart w:id="757" w:name="_Toc60776947"/>
      <w:bookmarkStart w:id="758" w:name="_Toc100929770"/>
      <w:r w:rsidRPr="00740BCD">
        <w:rPr>
          <w:rFonts w:eastAsia="宋体"/>
        </w:rPr>
        <w:t>5.7.2b.2</w:t>
      </w:r>
      <w:r w:rsidRPr="00740BCD">
        <w:rPr>
          <w:rFonts w:eastAsia="宋体"/>
        </w:rPr>
        <w:tab/>
        <w:t>Initiation</w:t>
      </w:r>
      <w:bookmarkEnd w:id="757"/>
      <w:bookmarkEnd w:id="758"/>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宋体"/>
        </w:rPr>
      </w:pPr>
      <w:bookmarkStart w:id="759" w:name="_Toc60776948"/>
      <w:bookmarkStart w:id="760"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59"/>
      <w:bookmarkEnd w:id="760"/>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Heading3"/>
      </w:pPr>
      <w:bookmarkStart w:id="761" w:name="_Toc60776949"/>
      <w:bookmarkStart w:id="762" w:name="_Toc100929772"/>
      <w:r w:rsidRPr="00740BCD">
        <w:rPr>
          <w:lang w:eastAsia="zh-CN"/>
        </w:rPr>
        <w:t>5.7.3</w:t>
      </w:r>
      <w:r w:rsidRPr="00740BCD">
        <w:rPr>
          <w:lang w:eastAsia="zh-CN"/>
        </w:rPr>
        <w:tab/>
      </w:r>
      <w:r w:rsidRPr="00740BCD">
        <w:t>SCG failure information</w:t>
      </w:r>
      <w:bookmarkEnd w:id="761"/>
      <w:bookmarkEnd w:id="762"/>
    </w:p>
    <w:p w14:paraId="75A2195C" w14:textId="77777777" w:rsidR="00394471" w:rsidRPr="00740BCD" w:rsidRDefault="00394471" w:rsidP="00394471">
      <w:pPr>
        <w:pStyle w:val="Heading4"/>
      </w:pPr>
      <w:bookmarkStart w:id="763" w:name="_Toc60776950"/>
      <w:bookmarkStart w:id="764" w:name="_Toc100929773"/>
      <w:r w:rsidRPr="00740BCD">
        <w:t>5.7.3.1</w:t>
      </w:r>
      <w:r w:rsidRPr="00740BCD">
        <w:tab/>
        <w:t>General</w:t>
      </w:r>
      <w:bookmarkEnd w:id="763"/>
      <w:bookmarkEnd w:id="764"/>
    </w:p>
    <w:p w14:paraId="66B3C8F8" w14:textId="77777777" w:rsidR="00394471" w:rsidRPr="00740BCD" w:rsidRDefault="00394471" w:rsidP="00394471">
      <w:pPr>
        <w:pStyle w:val="TH"/>
      </w:pPr>
      <w:r w:rsidRPr="00740BCD">
        <w:rPr>
          <w:noProof/>
        </w:rPr>
        <w:object w:dxaOrig="3795" w:dyaOrig="2025" w14:anchorId="499640A6">
          <v:shape id="_x0000_i1068" type="#_x0000_t75" style="width:192pt;height:101.5pt" o:ole="">
            <v:imagedata r:id="rId87" o:title=""/>
          </v:shape>
          <o:OLEObject Type="Embed" ProgID="Mscgen.Chart" ShapeID="_x0000_i1068" DrawAspect="Content" ObjectID="_1714998810"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65" w:name="_Toc60776951"/>
      <w:bookmarkStart w:id="766" w:name="_Toc100929774"/>
      <w:r w:rsidRPr="00740BCD">
        <w:t>5.7.3.2</w:t>
      </w:r>
      <w:r w:rsidRPr="00740BCD">
        <w:tab/>
        <w:t>Initiation</w:t>
      </w:r>
      <w:bookmarkEnd w:id="765"/>
      <w:bookmarkEnd w:id="76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67" w:name="_Toc60776952"/>
      <w:bookmarkStart w:id="768" w:name="_Toc100929775"/>
      <w:r w:rsidRPr="00740BCD">
        <w:t>5.7.3.3</w:t>
      </w:r>
      <w:r w:rsidRPr="00740BCD">
        <w:tab/>
        <w:t>Failure type determination for (NG)EN-DC</w:t>
      </w:r>
      <w:bookmarkEnd w:id="767"/>
      <w:bookmarkEnd w:id="76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69"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70" w:name="_Toc100929776"/>
      <w:r w:rsidRPr="00740BCD">
        <w:t>5.7.3.4</w:t>
      </w:r>
      <w:r w:rsidRPr="00740BCD">
        <w:tab/>
        <w:t xml:space="preserve">Setting the contents of </w:t>
      </w:r>
      <w:r w:rsidRPr="00740BCD">
        <w:rPr>
          <w:i/>
          <w:noProof/>
        </w:rPr>
        <w:t>MeasResultSCG-Failure</w:t>
      </w:r>
      <w:bookmarkEnd w:id="769"/>
      <w:bookmarkEnd w:id="77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71" w:name="_Toc60776954"/>
      <w:bookmarkStart w:id="772" w:name="_Toc100929777"/>
      <w:r w:rsidRPr="00740BCD">
        <w:t>5.7.3.5</w:t>
      </w:r>
      <w:r w:rsidRPr="00740BCD">
        <w:tab/>
        <w:t xml:space="preserve">Actions related to transmission of </w:t>
      </w:r>
      <w:r w:rsidRPr="00740BCD">
        <w:rPr>
          <w:i/>
        </w:rPr>
        <w:t>SCGFailureInformation</w:t>
      </w:r>
      <w:r w:rsidRPr="00740BCD">
        <w:t xml:space="preserve"> message</w:t>
      </w:r>
      <w:bookmarkEnd w:id="771"/>
      <w:bookmarkEnd w:id="77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73" w:name="_Toc60776955"/>
      <w:bookmarkStart w:id="774" w:name="_Toc100929778"/>
      <w:r w:rsidRPr="00740BCD">
        <w:t>5.7.3a</w:t>
      </w:r>
      <w:r w:rsidRPr="00740BCD">
        <w:tab/>
        <w:t>EUTRA SCG failure information</w:t>
      </w:r>
      <w:bookmarkEnd w:id="773"/>
      <w:bookmarkEnd w:id="774"/>
    </w:p>
    <w:p w14:paraId="2B3A6AD6" w14:textId="77777777" w:rsidR="00394471" w:rsidRPr="00740BCD" w:rsidRDefault="00394471" w:rsidP="00394471">
      <w:pPr>
        <w:pStyle w:val="Heading4"/>
      </w:pPr>
      <w:bookmarkStart w:id="775" w:name="_Toc60776956"/>
      <w:bookmarkStart w:id="776" w:name="_Toc100929779"/>
      <w:r w:rsidRPr="00740BCD">
        <w:t>5.7.3a.1</w:t>
      </w:r>
      <w:r w:rsidRPr="00740BCD">
        <w:tab/>
        <w:t>General</w:t>
      </w:r>
      <w:bookmarkEnd w:id="775"/>
      <w:bookmarkEnd w:id="776"/>
    </w:p>
    <w:p w14:paraId="7B216CAE" w14:textId="77777777" w:rsidR="00394471" w:rsidRPr="00740BCD" w:rsidRDefault="00394471" w:rsidP="00394471">
      <w:pPr>
        <w:pStyle w:val="TH"/>
      </w:pPr>
      <w:r w:rsidRPr="00740BCD">
        <w:object w:dxaOrig="4515" w:dyaOrig="2085" w14:anchorId="243AF6EC">
          <v:shape id="_x0000_i1069" type="#_x0000_t75" style="width:226pt;height:104.5pt" o:ole="">
            <v:imagedata r:id="rId89" o:title=""/>
          </v:shape>
          <o:OLEObject Type="Embed" ProgID="Mscgen.Chart" ShapeID="_x0000_i1069" DrawAspect="Content" ObjectID="_1714998811"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77" w:name="_Toc60776957"/>
      <w:bookmarkStart w:id="778" w:name="_Toc100929780"/>
      <w:r w:rsidRPr="00740BCD">
        <w:lastRenderedPageBreak/>
        <w:t>5.7.3a.2</w:t>
      </w:r>
      <w:r w:rsidRPr="00740BCD">
        <w:tab/>
        <w:t>Initiation</w:t>
      </w:r>
      <w:bookmarkEnd w:id="777"/>
      <w:bookmarkEnd w:id="77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79" w:name="_Toc60776958"/>
      <w:bookmarkStart w:id="780" w:name="_Toc100929781"/>
      <w:r w:rsidRPr="00740BCD">
        <w:t>5.7.3a.3</w:t>
      </w:r>
      <w:r w:rsidRPr="00740BCD">
        <w:tab/>
        <w:t xml:space="preserve">Actions related to transmission of </w:t>
      </w:r>
      <w:r w:rsidRPr="00740BCD">
        <w:rPr>
          <w:i/>
        </w:rPr>
        <w:t>SCGFailureInformationEUTRA</w:t>
      </w:r>
      <w:r w:rsidRPr="00740BCD">
        <w:t xml:space="preserve"> message</w:t>
      </w:r>
      <w:bookmarkEnd w:id="779"/>
      <w:bookmarkEnd w:id="78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81" w:name="_Toc60776959"/>
      <w:bookmarkStart w:id="782" w:name="_Toc100929782"/>
      <w:r w:rsidRPr="00740BCD">
        <w:t>5.7.3b</w:t>
      </w:r>
      <w:r w:rsidRPr="00740BCD">
        <w:tab/>
        <w:t>MCG failure information</w:t>
      </w:r>
      <w:bookmarkEnd w:id="781"/>
      <w:bookmarkEnd w:id="782"/>
    </w:p>
    <w:p w14:paraId="2D8CC4FD" w14:textId="77777777" w:rsidR="00394471" w:rsidRPr="00740BCD" w:rsidRDefault="00394471" w:rsidP="00394471">
      <w:pPr>
        <w:pStyle w:val="Heading4"/>
      </w:pPr>
      <w:bookmarkStart w:id="783" w:name="_Toc60776960"/>
      <w:bookmarkStart w:id="784" w:name="_Toc100929783"/>
      <w:r w:rsidRPr="00740BCD">
        <w:t>5.7.3b.1</w:t>
      </w:r>
      <w:r w:rsidRPr="00740BCD">
        <w:tab/>
        <w:t>General</w:t>
      </w:r>
      <w:bookmarkEnd w:id="783"/>
      <w:bookmarkEnd w:id="784"/>
    </w:p>
    <w:p w14:paraId="0C6DEE29" w14:textId="77777777" w:rsidR="00394471" w:rsidRPr="00740BCD" w:rsidRDefault="00394471" w:rsidP="00394471">
      <w:pPr>
        <w:pStyle w:val="TH"/>
      </w:pPr>
      <w:r w:rsidRPr="00740BCD">
        <w:rPr>
          <w:noProof/>
        </w:rPr>
        <w:object w:dxaOrig="6300" w:dyaOrig="2430" w14:anchorId="051F94AE">
          <v:shape id="_x0000_i1070" type="#_x0000_t75" style="width:315pt;height:121.5pt" o:ole="">
            <v:imagedata r:id="rId91" o:title=""/>
          </v:shape>
          <o:OLEObject Type="Embed" ProgID="Word.Picture.8" ShapeID="_x0000_i1070" DrawAspect="Content" ObjectID="_1714998812"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85" w:name="_Toc60776961"/>
      <w:bookmarkStart w:id="786" w:name="_Toc100929784"/>
      <w:r w:rsidRPr="00740BCD">
        <w:t>5.7.3b.2</w:t>
      </w:r>
      <w:r w:rsidRPr="00740BCD">
        <w:tab/>
        <w:t>Initiation</w:t>
      </w:r>
      <w:bookmarkEnd w:id="785"/>
      <w:bookmarkEnd w:id="78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87" w:name="_Toc60776962"/>
      <w:bookmarkStart w:id="788" w:name="_Toc100929785"/>
      <w:r w:rsidRPr="00740BCD">
        <w:t>5.7.3b.3</w:t>
      </w:r>
      <w:r w:rsidRPr="00740BCD">
        <w:tab/>
        <w:t>Failure type determination</w:t>
      </w:r>
      <w:bookmarkEnd w:id="787"/>
      <w:bookmarkEnd w:id="78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89" w:name="_Toc60776963"/>
      <w:bookmarkStart w:id="79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89"/>
      <w:bookmarkEnd w:id="79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91" w:name="_Toc60776964"/>
      <w:bookmarkStart w:id="792" w:name="_Toc100929787"/>
      <w:r w:rsidRPr="00740BCD">
        <w:rPr>
          <w:rFonts w:eastAsia="Malgun Gothic"/>
          <w:lang w:eastAsia="ko-KR"/>
        </w:rPr>
        <w:t>5.7.3b.5</w:t>
      </w:r>
      <w:r w:rsidRPr="00740BCD">
        <w:tab/>
        <w:t>T316 expiry</w:t>
      </w:r>
      <w:bookmarkEnd w:id="791"/>
      <w:bookmarkEnd w:id="79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93" w:name="_Toc60776965"/>
      <w:bookmarkStart w:id="794" w:name="_Toc100929788"/>
      <w:r w:rsidRPr="00740BCD">
        <w:t>5.</w:t>
      </w:r>
      <w:r w:rsidRPr="00740BCD">
        <w:rPr>
          <w:lang w:eastAsia="zh-CN"/>
        </w:rPr>
        <w:t>7</w:t>
      </w:r>
      <w:r w:rsidRPr="00740BCD">
        <w:t>.</w:t>
      </w:r>
      <w:r w:rsidRPr="00740BCD">
        <w:rPr>
          <w:lang w:eastAsia="zh-CN"/>
        </w:rPr>
        <w:t>4</w:t>
      </w:r>
      <w:r w:rsidRPr="00740BCD">
        <w:tab/>
        <w:t>UE Assistance Information</w:t>
      </w:r>
      <w:bookmarkEnd w:id="793"/>
      <w:bookmarkEnd w:id="794"/>
    </w:p>
    <w:p w14:paraId="08991F3E" w14:textId="77777777" w:rsidR="00394471" w:rsidRPr="00740BCD" w:rsidRDefault="00394471" w:rsidP="00394471">
      <w:pPr>
        <w:pStyle w:val="Heading4"/>
      </w:pPr>
      <w:bookmarkStart w:id="795" w:name="_Toc60776966"/>
      <w:bookmarkStart w:id="79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5"/>
      <w:bookmarkEnd w:id="796"/>
    </w:p>
    <w:p w14:paraId="755040FF" w14:textId="77777777" w:rsidR="00394471" w:rsidRPr="00740BCD" w:rsidRDefault="00394471" w:rsidP="00394471">
      <w:pPr>
        <w:pStyle w:val="TH"/>
      </w:pPr>
      <w:r w:rsidRPr="00740BCD">
        <w:rPr>
          <w:noProof/>
        </w:rPr>
        <w:object w:dxaOrig="4035" w:dyaOrig="2070" w14:anchorId="27977BA1">
          <v:shape id="_x0000_i1071" type="#_x0000_t75" style="width:201.5pt;height:105.5pt" o:ole="">
            <v:imagedata r:id="rId93" o:title=""/>
          </v:shape>
          <o:OLEObject Type="Embed" ProgID="Mscgen.Chart" ShapeID="_x0000_i1071" DrawAspect="Content" ObjectID="_1714998813"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9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9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97"/>
      <w:bookmarkEnd w:id="79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799"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00"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99"/>
      <w:bookmarkEnd w:id="800"/>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01" w:name="_Toc60776969"/>
      <w:bookmarkStart w:id="802"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01"/>
      <w:bookmarkEnd w:id="802"/>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03"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03"/>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04"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04"/>
    </w:p>
    <w:p w14:paraId="612B5FCB" w14:textId="63FB1941" w:rsidR="00394471" w:rsidRPr="00740BCD" w:rsidRDefault="00394471" w:rsidP="00394471">
      <w:pPr>
        <w:pStyle w:val="Heading3"/>
      </w:pPr>
      <w:bookmarkStart w:id="805" w:name="_Toc60776970"/>
      <w:bookmarkStart w:id="806" w:name="_Toc100929794"/>
      <w:r w:rsidRPr="00740BCD">
        <w:lastRenderedPageBreak/>
        <w:t>5.7.4a</w:t>
      </w:r>
      <w:r w:rsidRPr="00740BCD">
        <w:tab/>
        <w:t>Void</w:t>
      </w:r>
      <w:bookmarkEnd w:id="805"/>
      <w:bookmarkEnd w:id="806"/>
    </w:p>
    <w:p w14:paraId="5806D639" w14:textId="77777777" w:rsidR="00394471" w:rsidRPr="00740BCD" w:rsidRDefault="00394471" w:rsidP="00394471">
      <w:pPr>
        <w:pStyle w:val="Heading3"/>
      </w:pPr>
      <w:bookmarkStart w:id="807" w:name="_Toc60776971"/>
      <w:bookmarkStart w:id="808" w:name="_Toc100929795"/>
      <w:r w:rsidRPr="00740BCD">
        <w:t>5.7.5</w:t>
      </w:r>
      <w:r w:rsidRPr="00740BCD">
        <w:tab/>
        <w:t>Failure information</w:t>
      </w:r>
      <w:bookmarkEnd w:id="807"/>
      <w:bookmarkEnd w:id="808"/>
    </w:p>
    <w:p w14:paraId="19551CA1" w14:textId="77777777" w:rsidR="00394471" w:rsidRPr="00740BCD" w:rsidRDefault="00394471" w:rsidP="00394471">
      <w:pPr>
        <w:pStyle w:val="Heading4"/>
      </w:pPr>
      <w:bookmarkStart w:id="809" w:name="_Toc60776972"/>
      <w:bookmarkStart w:id="810" w:name="_Toc100929796"/>
      <w:r w:rsidRPr="00740BCD">
        <w:t>5.7.5.1</w:t>
      </w:r>
      <w:r w:rsidRPr="00740BCD">
        <w:tab/>
        <w:t>General</w:t>
      </w:r>
      <w:bookmarkEnd w:id="809"/>
      <w:bookmarkEnd w:id="810"/>
    </w:p>
    <w:p w14:paraId="713810BF" w14:textId="77777777" w:rsidR="00394471" w:rsidRPr="00740BCD" w:rsidRDefault="00394471" w:rsidP="00394471">
      <w:pPr>
        <w:pStyle w:val="TH"/>
      </w:pPr>
      <w:r w:rsidRPr="00740BCD">
        <w:rPr>
          <w:noProof/>
        </w:rPr>
        <w:object w:dxaOrig="3135" w:dyaOrig="1440" w14:anchorId="796E8D9A">
          <v:shape id="_x0000_i1072" type="#_x0000_t75" style="width:155.5pt;height:1in" o:ole="">
            <v:imagedata r:id="rId95" o:title=""/>
          </v:shape>
          <o:OLEObject Type="Embed" ProgID="Mscgen.Chart" ShapeID="_x0000_i1072" DrawAspect="Content" ObjectID="_1714998814"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11" w:name="_Toc60776973"/>
      <w:bookmarkStart w:id="812" w:name="_Toc100929797"/>
      <w:r w:rsidRPr="00740BCD">
        <w:t>5.7.5.2</w:t>
      </w:r>
      <w:r w:rsidRPr="00740BCD">
        <w:tab/>
        <w:t>Initiation</w:t>
      </w:r>
      <w:bookmarkEnd w:id="811"/>
      <w:bookmarkEnd w:id="812"/>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13" w:name="_Toc60776974"/>
      <w:bookmarkStart w:id="814" w:name="_Toc100929798"/>
      <w:r w:rsidRPr="00740BCD">
        <w:t>5.7.5.3</w:t>
      </w:r>
      <w:r w:rsidRPr="00740BCD">
        <w:tab/>
        <w:t xml:space="preserve">Actions related to transmission of </w:t>
      </w:r>
      <w:r w:rsidRPr="00740BCD">
        <w:rPr>
          <w:i/>
        </w:rPr>
        <w:t>FailureInformation</w:t>
      </w:r>
      <w:r w:rsidRPr="00740BCD">
        <w:t xml:space="preserve"> message</w:t>
      </w:r>
      <w:bookmarkEnd w:id="813"/>
      <w:bookmarkEnd w:id="814"/>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15" w:name="_Toc60776975"/>
      <w:bookmarkStart w:id="816" w:name="_Toc100929799"/>
      <w:r w:rsidRPr="00740BCD">
        <w:t>5.7.6</w:t>
      </w:r>
      <w:r w:rsidRPr="00740BCD">
        <w:tab/>
        <w:t>DL message segment transfer</w:t>
      </w:r>
      <w:bookmarkEnd w:id="815"/>
      <w:bookmarkEnd w:id="816"/>
    </w:p>
    <w:p w14:paraId="2EB26AAC" w14:textId="77777777" w:rsidR="00394471" w:rsidRPr="00740BCD" w:rsidRDefault="00394471" w:rsidP="00394471">
      <w:pPr>
        <w:pStyle w:val="Heading4"/>
        <w:rPr>
          <w:lang w:eastAsia="en-US"/>
        </w:rPr>
      </w:pPr>
      <w:bookmarkStart w:id="817" w:name="_Toc60776976"/>
      <w:bookmarkStart w:id="818" w:name="_Toc100929800"/>
      <w:r w:rsidRPr="00740BCD">
        <w:t>5.7.6.1</w:t>
      </w:r>
      <w:r w:rsidRPr="00740BCD">
        <w:tab/>
        <w:t>General</w:t>
      </w:r>
      <w:bookmarkEnd w:id="817"/>
      <w:bookmarkEnd w:id="818"/>
    </w:p>
    <w:p w14:paraId="0DB319A3" w14:textId="77777777" w:rsidR="00394471" w:rsidRPr="00740BCD" w:rsidRDefault="00394471" w:rsidP="00394471">
      <w:pPr>
        <w:pStyle w:val="TH"/>
      </w:pPr>
      <w:r w:rsidRPr="00740BCD">
        <w:rPr>
          <w:lang w:eastAsia="en-US"/>
        </w:rPr>
        <w:object w:dxaOrig="4425" w:dyaOrig="1545" w14:anchorId="213B3D0A">
          <v:shape id="_x0000_i1073" type="#_x0000_t75" style="width:221pt;height:77pt" o:ole="">
            <v:imagedata r:id="rId97" o:title=""/>
          </v:shape>
          <o:OLEObject Type="Embed" ProgID="Mscgen.Chart" ShapeID="_x0000_i1073" DrawAspect="Content" ObjectID="_1714998815"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19" w:name="_Toc60776977"/>
      <w:bookmarkStart w:id="820" w:name="_Toc100929801"/>
      <w:r w:rsidRPr="00740BCD">
        <w:t>5.7.6.2</w:t>
      </w:r>
      <w:r w:rsidRPr="00740BCD">
        <w:tab/>
        <w:t>Initiation</w:t>
      </w:r>
      <w:bookmarkEnd w:id="819"/>
      <w:bookmarkEnd w:id="820"/>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21" w:name="_Toc60776978"/>
      <w:bookmarkStart w:id="822" w:name="_Toc100929802"/>
      <w:r w:rsidRPr="00740BCD">
        <w:t>5.7.6.3</w:t>
      </w:r>
      <w:r w:rsidRPr="00740BCD">
        <w:tab/>
        <w:t xml:space="preserve">Reception of </w:t>
      </w:r>
      <w:r w:rsidRPr="00740BCD">
        <w:rPr>
          <w:i/>
        </w:rPr>
        <w:t>DLDedicatedMessageSegment</w:t>
      </w:r>
      <w:r w:rsidRPr="00740BCD">
        <w:t xml:space="preserve"> by the UE</w:t>
      </w:r>
      <w:bookmarkEnd w:id="821"/>
      <w:bookmarkEnd w:id="822"/>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23" w:name="_Toc60776979"/>
      <w:bookmarkStart w:id="824" w:name="_Toc100929803"/>
      <w:r w:rsidRPr="00740BCD">
        <w:t>5.7.7</w:t>
      </w:r>
      <w:r w:rsidRPr="00740BCD">
        <w:tab/>
      </w:r>
      <w:r w:rsidRPr="00740BCD">
        <w:rPr>
          <w:rFonts w:eastAsia="宋体"/>
          <w:lang w:eastAsia="zh-CN"/>
        </w:rPr>
        <w:t>UL message segment transfer</w:t>
      </w:r>
      <w:bookmarkEnd w:id="823"/>
      <w:bookmarkEnd w:id="824"/>
    </w:p>
    <w:p w14:paraId="335FD09C" w14:textId="77777777" w:rsidR="00394471" w:rsidRPr="00740BCD" w:rsidRDefault="00394471" w:rsidP="00394471">
      <w:pPr>
        <w:pStyle w:val="Heading4"/>
      </w:pPr>
      <w:bookmarkStart w:id="825" w:name="_Toc60776980"/>
      <w:bookmarkStart w:id="826" w:name="_Toc100929804"/>
      <w:r w:rsidRPr="00740BCD">
        <w:t>5.7.7.1</w:t>
      </w:r>
      <w:r w:rsidRPr="00740BCD">
        <w:tab/>
        <w:t>General</w:t>
      </w:r>
      <w:bookmarkEnd w:id="825"/>
      <w:bookmarkEnd w:id="826"/>
    </w:p>
    <w:p w14:paraId="7DD2BFA5" w14:textId="77777777" w:rsidR="00394471" w:rsidRPr="00740BCD" w:rsidRDefault="00394471" w:rsidP="00394471">
      <w:pPr>
        <w:pStyle w:val="TH"/>
      </w:pPr>
      <w:r w:rsidRPr="00740BCD">
        <w:object w:dxaOrig="4170" w:dyaOrig="1440" w14:anchorId="78A17847">
          <v:shape id="_x0000_i1074" type="#_x0000_t75" style="width:208.5pt;height:1in" o:ole="">
            <v:imagedata r:id="rId99" o:title=""/>
          </v:shape>
          <o:OLEObject Type="Embed" ProgID="Mscgen.Chart" ShapeID="_x0000_i1074" DrawAspect="Content" ObjectID="_1714998816"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27" w:name="_Toc60776981"/>
      <w:bookmarkStart w:id="828" w:name="_Toc100929805"/>
      <w:r w:rsidRPr="00740BCD">
        <w:t>5.7.7.2</w:t>
      </w:r>
      <w:r w:rsidRPr="00740BCD">
        <w:tab/>
        <w:t>Initiation</w:t>
      </w:r>
      <w:bookmarkEnd w:id="827"/>
      <w:bookmarkEnd w:id="828"/>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29" w:name="_Toc60776982"/>
      <w:bookmarkStart w:id="830" w:name="_Toc100929806"/>
      <w:r w:rsidRPr="00740BCD">
        <w:t>5.7.7.3</w:t>
      </w:r>
      <w:r w:rsidRPr="00740BCD">
        <w:tab/>
        <w:t xml:space="preserve">Actions related to transmission of </w:t>
      </w:r>
      <w:r w:rsidRPr="00740BCD">
        <w:rPr>
          <w:i/>
        </w:rPr>
        <w:t>ULDedicatedMessageSegment</w:t>
      </w:r>
      <w:r w:rsidRPr="00740BCD">
        <w:t xml:space="preserve"> message</w:t>
      </w:r>
      <w:bookmarkEnd w:id="829"/>
      <w:bookmarkEnd w:id="830"/>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31" w:name="_Toc60776983"/>
      <w:bookmarkStart w:id="832" w:name="_Toc100929807"/>
      <w:r w:rsidRPr="00740BCD">
        <w:t>5.7.8</w:t>
      </w:r>
      <w:r w:rsidRPr="00740BCD">
        <w:tab/>
        <w:t>Idle/inactive Measurements</w:t>
      </w:r>
      <w:bookmarkEnd w:id="831"/>
      <w:bookmarkEnd w:id="832"/>
    </w:p>
    <w:p w14:paraId="15AF637C" w14:textId="77777777" w:rsidR="00394471" w:rsidRPr="00740BCD" w:rsidRDefault="00394471" w:rsidP="00394471">
      <w:pPr>
        <w:pStyle w:val="Heading4"/>
      </w:pPr>
      <w:bookmarkStart w:id="833" w:name="_Toc60776984"/>
      <w:bookmarkStart w:id="834" w:name="_Toc100929808"/>
      <w:r w:rsidRPr="00740BCD">
        <w:t>5.7.8.1</w:t>
      </w:r>
      <w:r w:rsidRPr="00740BCD">
        <w:tab/>
        <w:t>General</w:t>
      </w:r>
      <w:bookmarkEnd w:id="833"/>
      <w:bookmarkEnd w:id="834"/>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35" w:name="_Toc60776985"/>
      <w:bookmarkStart w:id="836" w:name="_Toc100929809"/>
      <w:r w:rsidRPr="00740BCD">
        <w:t>5.7.8.1a</w:t>
      </w:r>
      <w:r w:rsidRPr="00740BCD">
        <w:tab/>
        <w:t>Measurement configuration</w:t>
      </w:r>
      <w:bookmarkEnd w:id="835"/>
      <w:bookmarkEnd w:id="836"/>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37" w:name="_Toc60776986"/>
      <w:bookmarkStart w:id="838" w:name="_Toc100929810"/>
      <w:r w:rsidRPr="00740BCD">
        <w:t>5.7.8.2</w:t>
      </w:r>
      <w:r w:rsidRPr="00740BCD">
        <w:tab/>
        <w:t>Void</w:t>
      </w:r>
      <w:bookmarkEnd w:id="837"/>
      <w:bookmarkEnd w:id="838"/>
    </w:p>
    <w:p w14:paraId="6FF8D5B5" w14:textId="77777777" w:rsidR="00394471" w:rsidRPr="00740BCD" w:rsidRDefault="00394471" w:rsidP="00394471">
      <w:pPr>
        <w:pStyle w:val="Heading4"/>
      </w:pPr>
      <w:bookmarkStart w:id="839" w:name="_Toc60776987"/>
      <w:bookmarkStart w:id="840" w:name="_Toc100929811"/>
      <w:r w:rsidRPr="00740BCD">
        <w:t>5.7.8.2a</w:t>
      </w:r>
      <w:r w:rsidRPr="00740BCD">
        <w:tab/>
        <w:t>Performing measurements</w:t>
      </w:r>
      <w:bookmarkEnd w:id="839"/>
      <w:bookmarkEnd w:id="840"/>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41" w:name="_Toc60776988"/>
      <w:bookmarkStart w:id="842" w:name="_Toc100929812"/>
      <w:r w:rsidRPr="00740BCD">
        <w:rPr>
          <w:rFonts w:eastAsia="Malgun Gothic"/>
          <w:lang w:eastAsia="ko-KR"/>
        </w:rPr>
        <w:t>5.7.8.3</w:t>
      </w:r>
      <w:r w:rsidRPr="00740BCD">
        <w:tab/>
        <w:t>T331 expiry or stop</w:t>
      </w:r>
      <w:bookmarkEnd w:id="841"/>
      <w:bookmarkEnd w:id="842"/>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43" w:name="_Toc60776989"/>
      <w:bookmarkStart w:id="844" w:name="_Toc100929813"/>
      <w:r w:rsidRPr="00740BCD">
        <w:rPr>
          <w:rFonts w:eastAsia="Malgun Gothic"/>
          <w:lang w:eastAsia="ko-KR"/>
        </w:rPr>
        <w:t>5.7.8.4</w:t>
      </w:r>
      <w:r w:rsidRPr="00740BCD">
        <w:tab/>
        <w:t>Cell re-selection or cell selection while T331 is running</w:t>
      </w:r>
      <w:bookmarkEnd w:id="843"/>
      <w:bookmarkEnd w:id="844"/>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45" w:name="_Toc60776990"/>
      <w:bookmarkStart w:id="846" w:name="_Toc100929814"/>
      <w:r w:rsidRPr="00740BCD">
        <w:t>5.7.9</w:t>
      </w:r>
      <w:r w:rsidRPr="00740BCD">
        <w:tab/>
        <w:t>Mobility history information</w:t>
      </w:r>
      <w:bookmarkEnd w:id="845"/>
      <w:bookmarkEnd w:id="846"/>
    </w:p>
    <w:p w14:paraId="07B2E18A" w14:textId="77777777" w:rsidR="00394471" w:rsidRPr="00740BCD" w:rsidRDefault="00394471" w:rsidP="00394471">
      <w:pPr>
        <w:pStyle w:val="Heading4"/>
      </w:pPr>
      <w:bookmarkStart w:id="847" w:name="_Toc60776991"/>
      <w:bookmarkStart w:id="848" w:name="_Toc100929815"/>
      <w:r w:rsidRPr="00740BCD">
        <w:t>5.7.9.1</w:t>
      </w:r>
      <w:r w:rsidRPr="00740BCD">
        <w:tab/>
        <w:t>General</w:t>
      </w:r>
      <w:bookmarkEnd w:id="847"/>
      <w:bookmarkEnd w:id="848"/>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49" w:name="_Toc60776992"/>
      <w:bookmarkStart w:id="850" w:name="_Toc100929816"/>
      <w:r w:rsidRPr="00740BCD">
        <w:t>5.7.9.2</w:t>
      </w:r>
      <w:r w:rsidRPr="00740BCD">
        <w:tab/>
        <w:t>Initiation</w:t>
      </w:r>
      <w:bookmarkEnd w:id="849"/>
      <w:bookmarkEnd w:id="850"/>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51" w:name="_Toc60776993"/>
      <w:bookmarkStart w:id="852" w:name="_Toc100929817"/>
      <w:r w:rsidRPr="00740BCD">
        <w:lastRenderedPageBreak/>
        <w:t>5.7.10</w:t>
      </w:r>
      <w:r w:rsidRPr="00740BCD">
        <w:tab/>
        <w:t>UE Information</w:t>
      </w:r>
      <w:bookmarkEnd w:id="851"/>
      <w:bookmarkEnd w:id="852"/>
    </w:p>
    <w:p w14:paraId="7738AC77" w14:textId="77777777" w:rsidR="00394471" w:rsidRPr="00740BCD" w:rsidRDefault="00394471" w:rsidP="00394471">
      <w:pPr>
        <w:pStyle w:val="Heading4"/>
      </w:pPr>
      <w:bookmarkStart w:id="853" w:name="_Toc60776994"/>
      <w:bookmarkStart w:id="854" w:name="_Toc100929818"/>
      <w:r w:rsidRPr="00740BCD">
        <w:t>5.7.10.1</w:t>
      </w:r>
      <w:r w:rsidRPr="00740BCD">
        <w:tab/>
        <w:t>General</w:t>
      </w:r>
      <w:bookmarkEnd w:id="853"/>
      <w:bookmarkEnd w:id="854"/>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5" type="#_x0000_t75" style="width:348pt;height:129pt" o:ole="">
            <v:imagedata r:id="rId101" o:title=""/>
          </v:shape>
          <o:OLEObject Type="Embed" ProgID="Word.Picture.8" ShapeID="_x0000_i1075" DrawAspect="Content" ObjectID="_1714998817"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55" w:name="_Toc60776995"/>
      <w:bookmarkStart w:id="856" w:name="_Toc100929819"/>
      <w:r w:rsidRPr="00740BCD">
        <w:t>5.7.10.2</w:t>
      </w:r>
      <w:r w:rsidRPr="00740BCD">
        <w:tab/>
        <w:t>Initiation</w:t>
      </w:r>
      <w:bookmarkEnd w:id="855"/>
      <w:bookmarkEnd w:id="856"/>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57" w:name="_Toc60776996"/>
      <w:bookmarkStart w:id="858"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57"/>
      <w:bookmarkEnd w:id="858"/>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59" w:name="_Toc60776997"/>
      <w:bookmarkStart w:id="860" w:name="_Toc100929821"/>
      <w:r w:rsidRPr="00740BCD">
        <w:t>5.7.10.4</w:t>
      </w:r>
      <w:r w:rsidRPr="00740BCD">
        <w:tab/>
        <w:t xml:space="preserve">Actions upon successful completion of </w:t>
      </w:r>
      <w:r w:rsidR="00E84B6D" w:rsidRPr="00740BCD">
        <w:t xml:space="preserve">a </w:t>
      </w:r>
      <w:r w:rsidRPr="00740BCD">
        <w:t>random-access procedure</w:t>
      </w:r>
      <w:bookmarkEnd w:id="859"/>
      <w:r w:rsidR="00E84B6D" w:rsidRPr="00740BCD">
        <w:t xml:space="preserve"> or on successful or unsuccessful completion of a procedure for request of on-demand system information</w:t>
      </w:r>
      <w:bookmarkEnd w:id="860"/>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宋体"/>
          <w:lang w:eastAsia="zh-CN"/>
        </w:rPr>
      </w:pPr>
      <w:bookmarkStart w:id="861" w:name="_Toc60776998"/>
      <w:bookmarkStart w:id="862"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61"/>
      <w:bookmarkEnd w:id="862"/>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63" w:name="_Toc100929823"/>
      <w:bookmarkStart w:id="864" w:name="_Toc60776999"/>
      <w:r w:rsidRPr="00740BCD">
        <w:t>5.7.10.6</w:t>
      </w:r>
      <w:r w:rsidRPr="00740BCD">
        <w:tab/>
        <w:t>Actions for the successful handover report determination</w:t>
      </w:r>
      <w:bookmarkEnd w:id="863"/>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65" w:name="_Toc100929824"/>
      <w:r w:rsidRPr="00740BCD">
        <w:t>5.7.12</w:t>
      </w:r>
      <w:r w:rsidRPr="00740BCD">
        <w:tab/>
        <w:t>IAB Other Information</w:t>
      </w:r>
      <w:bookmarkEnd w:id="864"/>
      <w:bookmarkEnd w:id="865"/>
    </w:p>
    <w:p w14:paraId="4EF546E9" w14:textId="77777777" w:rsidR="00394471" w:rsidRPr="00740BCD" w:rsidRDefault="00394471" w:rsidP="00394471">
      <w:pPr>
        <w:pStyle w:val="Heading4"/>
      </w:pPr>
      <w:bookmarkStart w:id="866" w:name="_Toc60777000"/>
      <w:bookmarkStart w:id="867" w:name="_Toc100929825"/>
      <w:r w:rsidRPr="00740BCD">
        <w:t>5.7.12.1</w:t>
      </w:r>
      <w:r w:rsidRPr="00740BCD">
        <w:tab/>
        <w:t>General</w:t>
      </w:r>
      <w:bookmarkEnd w:id="866"/>
      <w:bookmarkEnd w:id="867"/>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6" type="#_x0000_t75" style="width:348pt;height:129pt" o:ole="">
            <v:imagedata r:id="rId103" o:title=""/>
          </v:shape>
          <o:OLEObject Type="Embed" ProgID="Word.Picture.8" ShapeID="对象 44" DrawAspect="Content" ObjectID="_1714998818"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68" w:name="_Toc60777001"/>
      <w:bookmarkStart w:id="869" w:name="_Toc100929826"/>
      <w:r w:rsidRPr="00740BCD">
        <w:t>5.7.12.2</w:t>
      </w:r>
      <w:r w:rsidRPr="00740BCD">
        <w:tab/>
        <w:t>Initiation</w:t>
      </w:r>
      <w:bookmarkEnd w:id="868"/>
      <w:bookmarkEnd w:id="869"/>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70" w:name="_Toc60777002"/>
      <w:bookmarkStart w:id="871"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70"/>
      <w:bookmarkEnd w:id="871"/>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72" w:name="_Toc100929828"/>
      <w:r w:rsidRPr="00740BCD">
        <w:t>5.7.13</w:t>
      </w:r>
      <w:r w:rsidR="00B623BD" w:rsidRPr="00740BCD">
        <w:tab/>
        <w:t>RLM/BFD relaxation</w:t>
      </w:r>
      <w:bookmarkEnd w:id="872"/>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73"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73"/>
    </w:p>
    <w:p w14:paraId="445A9AEE" w14:textId="77777777" w:rsidR="00B623BD" w:rsidRPr="00740BCD" w:rsidRDefault="00B623BD" w:rsidP="00B623BD">
      <w:bookmarkStart w:id="874" w:name="OLE_LINK11"/>
      <w:bookmarkStart w:id="875"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74"/>
    <w:bookmarkEnd w:id="875"/>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76"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76"/>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77" w:name="_Toc100929831"/>
      <w:r w:rsidRPr="00740BCD">
        <w:lastRenderedPageBreak/>
        <w:t>5.7.14</w:t>
      </w:r>
      <w:r w:rsidR="0064192E" w:rsidRPr="00740BCD">
        <w:tab/>
        <w:t>UE Positioning Assistance Information</w:t>
      </w:r>
      <w:bookmarkEnd w:id="877"/>
    </w:p>
    <w:p w14:paraId="01C9C104" w14:textId="7E2CECE5" w:rsidR="0064192E" w:rsidRPr="00740BCD" w:rsidRDefault="009B1D75" w:rsidP="0064192E">
      <w:pPr>
        <w:pStyle w:val="Heading4"/>
      </w:pPr>
      <w:bookmarkStart w:id="878" w:name="_Toc100929832"/>
      <w:r w:rsidRPr="00740BCD">
        <w:t>5.7.14</w:t>
      </w:r>
      <w:r w:rsidR="0064192E" w:rsidRPr="00740BCD">
        <w:t>.1</w:t>
      </w:r>
      <w:r w:rsidR="0064192E" w:rsidRPr="00740BCD">
        <w:tab/>
        <w:t>General</w:t>
      </w:r>
      <w:bookmarkEnd w:id="878"/>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7" type="#_x0000_t75" style="width:383.5pt;height:137pt" o:ole="">
            <v:imagedata r:id="rId105" o:title=""/>
          </v:shape>
          <o:OLEObject Type="Embed" ProgID="Word.Picture.8" ShapeID="_x0000_i1077" DrawAspect="Content" ObjectID="_1714998819"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79" w:name="_Toc100929833"/>
      <w:r w:rsidRPr="00740BCD">
        <w:t>5.7.14</w:t>
      </w:r>
      <w:r w:rsidR="0064192E" w:rsidRPr="00740BCD">
        <w:t>.2</w:t>
      </w:r>
      <w:r w:rsidR="0064192E" w:rsidRPr="00740BCD">
        <w:tab/>
        <w:t>Initiation</w:t>
      </w:r>
      <w:bookmarkEnd w:id="879"/>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80"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80"/>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81" w:name="_Toc100929835"/>
      <w:r w:rsidRPr="00740BCD">
        <w:t>5.7.15</w:t>
      </w:r>
      <w:r w:rsidR="0064192E" w:rsidRPr="00740BCD">
        <w:tab/>
        <w:t>SRS for Positioning in RRC_INACTIVE</w:t>
      </w:r>
      <w:bookmarkEnd w:id="881"/>
    </w:p>
    <w:p w14:paraId="3F4540ED" w14:textId="0556915B" w:rsidR="0064192E" w:rsidRPr="00740BCD" w:rsidRDefault="009B1D75" w:rsidP="0064192E">
      <w:pPr>
        <w:pStyle w:val="Heading4"/>
      </w:pPr>
      <w:bookmarkStart w:id="882" w:name="_Toc100929836"/>
      <w:r w:rsidRPr="00740BCD">
        <w:t>5.7.15</w:t>
      </w:r>
      <w:r w:rsidR="0064192E" w:rsidRPr="00740BCD">
        <w:t>.1</w:t>
      </w:r>
      <w:r w:rsidR="0064192E" w:rsidRPr="00740BCD">
        <w:tab/>
        <w:t>General</w:t>
      </w:r>
      <w:bookmarkEnd w:id="882"/>
    </w:p>
    <w:p w14:paraId="5ED8A2E1" w14:textId="77777777" w:rsidR="0064192E" w:rsidRPr="00740BCD" w:rsidRDefault="0064192E" w:rsidP="0064192E">
      <w:r w:rsidRPr="00740BCD">
        <w:t>SRS for Positioning can be configured to be transmitted in RRC_INACTIVE mode.</w:t>
      </w:r>
    </w:p>
    <w:bookmarkStart w:id="883" w:name="_MON_1707845023"/>
    <w:bookmarkEnd w:id="883"/>
    <w:p w14:paraId="37ED8953" w14:textId="77777777" w:rsidR="0064192E" w:rsidRPr="00740BCD" w:rsidRDefault="0064192E" w:rsidP="0064192E">
      <w:pPr>
        <w:rPr>
          <w:noProof/>
        </w:rPr>
      </w:pPr>
      <w:r w:rsidRPr="00740BCD">
        <w:rPr>
          <w:noProof/>
        </w:rPr>
        <w:object w:dxaOrig="7575" w:dyaOrig="2715" w14:anchorId="5C1135B8">
          <v:shape id="_x0000_i1078" type="#_x0000_t75" style="width:383.5pt;height:137pt" o:ole="">
            <v:imagedata r:id="rId107" o:title=""/>
          </v:shape>
          <o:OLEObject Type="Embed" ProgID="Word.Picture.8" ShapeID="_x0000_i1078" DrawAspect="Content" ObjectID="_1714998820"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84" w:name="_Toc100929837"/>
      <w:r w:rsidRPr="00740BCD">
        <w:lastRenderedPageBreak/>
        <w:t>5.7.15</w:t>
      </w:r>
      <w:r w:rsidR="0064192E" w:rsidRPr="00740BCD">
        <w:t>.2</w:t>
      </w:r>
      <w:r w:rsidR="0064192E" w:rsidRPr="00740BCD">
        <w:tab/>
        <w:t>Actions Related to SRS for Positioning at Cell Re-selection in RRC_INACTIVE</w:t>
      </w:r>
      <w:bookmarkEnd w:id="884"/>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85" w:name="_Toc46480779"/>
      <w:bookmarkStart w:id="886" w:name="_Toc46483247"/>
      <w:bookmarkStart w:id="887" w:name="_Toc37082152"/>
      <w:bookmarkStart w:id="888" w:name="_Toc46482013"/>
      <w:bookmarkStart w:id="889" w:name="_Toc29343487"/>
      <w:bookmarkStart w:id="890" w:name="_Toc67997053"/>
      <w:bookmarkStart w:id="891" w:name="_Toc36939172"/>
      <w:bookmarkStart w:id="892" w:name="_Toc29342348"/>
      <w:bookmarkStart w:id="893" w:name="_Toc20487056"/>
      <w:bookmarkStart w:id="894" w:name="_Toc36846519"/>
      <w:bookmarkStart w:id="895" w:name="_Toc36566739"/>
      <w:bookmarkStart w:id="896" w:name="_Toc36810155"/>
      <w:r w:rsidRPr="00740BCD">
        <w:rPr>
          <w:rFonts w:ascii="Arial" w:hAnsi="Arial"/>
          <w:sz w:val="28"/>
        </w:rPr>
        <w:t>5.7.16</w:t>
      </w:r>
      <w:r w:rsidR="00811135" w:rsidRPr="00740BCD">
        <w:rPr>
          <w:rFonts w:ascii="Arial" w:hAnsi="Arial"/>
          <w:sz w:val="28"/>
        </w:rPr>
        <w:tab/>
        <w:t>Application layer measurement reporting</w:t>
      </w:r>
      <w:bookmarkEnd w:id="885"/>
      <w:bookmarkEnd w:id="886"/>
      <w:bookmarkEnd w:id="887"/>
      <w:bookmarkEnd w:id="888"/>
      <w:bookmarkEnd w:id="889"/>
      <w:bookmarkEnd w:id="890"/>
      <w:bookmarkEnd w:id="891"/>
      <w:bookmarkEnd w:id="892"/>
      <w:bookmarkEnd w:id="893"/>
      <w:bookmarkEnd w:id="894"/>
      <w:bookmarkEnd w:id="895"/>
      <w:bookmarkEnd w:id="89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97" w:name="_Toc20487057"/>
      <w:bookmarkStart w:id="898" w:name="_Toc36810156"/>
      <w:bookmarkStart w:id="899" w:name="_Toc37082153"/>
      <w:bookmarkStart w:id="900" w:name="_Toc36939173"/>
      <w:bookmarkStart w:id="901" w:name="_Toc29342349"/>
      <w:bookmarkStart w:id="902" w:name="_Toc36846520"/>
      <w:bookmarkStart w:id="903" w:name="_Toc46482014"/>
      <w:bookmarkStart w:id="904" w:name="_Toc67997054"/>
      <w:bookmarkStart w:id="905" w:name="_Toc29343488"/>
      <w:bookmarkStart w:id="906" w:name="_Toc36566740"/>
      <w:bookmarkStart w:id="907" w:name="_Toc46480780"/>
      <w:bookmarkStart w:id="90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97"/>
      <w:bookmarkEnd w:id="898"/>
      <w:bookmarkEnd w:id="899"/>
      <w:bookmarkEnd w:id="900"/>
      <w:bookmarkEnd w:id="901"/>
      <w:bookmarkEnd w:id="902"/>
      <w:bookmarkEnd w:id="903"/>
      <w:bookmarkEnd w:id="904"/>
      <w:bookmarkEnd w:id="905"/>
      <w:bookmarkEnd w:id="906"/>
      <w:bookmarkEnd w:id="907"/>
      <w:bookmarkEnd w:id="908"/>
    </w:p>
    <w:bookmarkStart w:id="909" w:name="_MON_1681668510"/>
    <w:bookmarkEnd w:id="90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9" type="#_x0000_t75" style="width:347.5pt;height:129.5pt" o:ole="">
            <v:imagedata r:id="rId109" o:title=""/>
          </v:shape>
          <o:OLEObject Type="Embed" ProgID="Word.Picture.8" ShapeID="_x0000_i1079" DrawAspect="Content" ObjectID="_1714998821"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1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1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23" w:name="_Toc60777003"/>
      <w:bookmarkStart w:id="924" w:name="_Toc100929838"/>
      <w:r w:rsidRPr="00740BCD">
        <w:t>5.8</w:t>
      </w:r>
      <w:r w:rsidRPr="00740BCD">
        <w:tab/>
        <w:t>Sidelink</w:t>
      </w:r>
      <w:bookmarkEnd w:id="923"/>
      <w:bookmarkEnd w:id="924"/>
    </w:p>
    <w:p w14:paraId="68F6483A" w14:textId="77777777" w:rsidR="00394471" w:rsidRPr="00740BCD" w:rsidRDefault="00394471" w:rsidP="00394471">
      <w:pPr>
        <w:pStyle w:val="Heading3"/>
      </w:pPr>
      <w:bookmarkStart w:id="925" w:name="_Toc60777004"/>
      <w:bookmarkStart w:id="926" w:name="_Toc100929839"/>
      <w:r w:rsidRPr="00740BCD">
        <w:t>5.8.1</w:t>
      </w:r>
      <w:r w:rsidRPr="00740BCD">
        <w:tab/>
        <w:t>General</w:t>
      </w:r>
      <w:bookmarkEnd w:id="925"/>
      <w:bookmarkEnd w:id="926"/>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27" w:name="_Toc60777005"/>
      <w:bookmarkStart w:id="928" w:name="_Toc100929840"/>
      <w:r w:rsidRPr="00740BCD">
        <w:t>5.8.2</w:t>
      </w:r>
      <w:r w:rsidRPr="00740BCD">
        <w:tab/>
        <w:t>Conditions for NR sidelink communication operation</w:t>
      </w:r>
      <w:bookmarkEnd w:id="927"/>
      <w:bookmarkEnd w:id="928"/>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29" w:name="_Toc60777006"/>
      <w:bookmarkStart w:id="930" w:name="_Toc100929841"/>
      <w:r w:rsidRPr="00740BCD">
        <w:t>5.8.3</w:t>
      </w:r>
      <w:r w:rsidRPr="00740BCD">
        <w:tab/>
        <w:t>Sidelink UE information for NR sidelink communication</w:t>
      </w:r>
      <w:bookmarkEnd w:id="929"/>
      <w:bookmarkEnd w:id="930"/>
    </w:p>
    <w:p w14:paraId="16ECCE58" w14:textId="77777777" w:rsidR="00394471" w:rsidRPr="00740BCD" w:rsidRDefault="00394471" w:rsidP="00394471">
      <w:pPr>
        <w:pStyle w:val="Heading4"/>
        <w:rPr>
          <w:noProof/>
        </w:rPr>
      </w:pPr>
      <w:bookmarkStart w:id="931" w:name="_Toc60777007"/>
      <w:bookmarkStart w:id="932" w:name="_Toc100929842"/>
      <w:r w:rsidRPr="00740BCD">
        <w:t>5.8.</w:t>
      </w:r>
      <w:r w:rsidRPr="00740BCD">
        <w:rPr>
          <w:lang w:eastAsia="zh-CN"/>
        </w:rPr>
        <w:t>3</w:t>
      </w:r>
      <w:r w:rsidRPr="00740BCD">
        <w:t>.1</w:t>
      </w:r>
      <w:r w:rsidRPr="00740BCD">
        <w:tab/>
        <w:t>General</w:t>
      </w:r>
      <w:bookmarkEnd w:id="931"/>
      <w:bookmarkEnd w:id="932"/>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80" type="#_x0000_t75" style="width:204pt;height:102pt" o:ole="">
            <v:imagedata r:id="rId111" o:title=""/>
          </v:shape>
          <o:OLEObject Type="Embed" ProgID="Mscgen.Chart" ShapeID="_x0000_i1080" DrawAspect="Content" ObjectID="_1714998822"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33"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34" w:name="_Toc100929843"/>
      <w:r w:rsidRPr="00740BCD">
        <w:t>5.8.</w:t>
      </w:r>
      <w:r w:rsidRPr="00740BCD">
        <w:rPr>
          <w:lang w:eastAsia="zh-CN"/>
        </w:rPr>
        <w:t>3</w:t>
      </w:r>
      <w:r w:rsidRPr="00740BCD">
        <w:t>.2</w:t>
      </w:r>
      <w:r w:rsidRPr="00740BCD">
        <w:tab/>
        <w:t>Initiation</w:t>
      </w:r>
      <w:bookmarkEnd w:id="933"/>
      <w:bookmarkEnd w:id="934"/>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35" w:name="_Toc60777009"/>
      <w:bookmarkStart w:id="936"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35"/>
      <w:bookmarkEnd w:id="93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37" w:name="_Toc60777010"/>
      <w:bookmarkStart w:id="938" w:name="_Toc100929845"/>
      <w:r w:rsidRPr="00740BCD">
        <w:lastRenderedPageBreak/>
        <w:t>5.8.4</w:t>
      </w:r>
      <w:r w:rsidRPr="00740BCD">
        <w:tab/>
        <w:t>Void</w:t>
      </w:r>
      <w:bookmarkEnd w:id="937"/>
      <w:bookmarkEnd w:id="938"/>
    </w:p>
    <w:p w14:paraId="1F968F3A" w14:textId="77777777" w:rsidR="00394471" w:rsidRPr="00740BCD" w:rsidRDefault="00394471" w:rsidP="00394471">
      <w:pPr>
        <w:pStyle w:val="Heading3"/>
      </w:pPr>
      <w:bookmarkStart w:id="939" w:name="_Toc60777011"/>
      <w:bookmarkStart w:id="940" w:name="_Toc100929846"/>
      <w:r w:rsidRPr="00740BCD">
        <w:t>5.8.5</w:t>
      </w:r>
      <w:r w:rsidRPr="00740BCD">
        <w:tab/>
        <w:t>Sidelink synchronisation information transmission for NR sidelink communication</w:t>
      </w:r>
      <w:bookmarkEnd w:id="939"/>
      <w:bookmarkEnd w:id="940"/>
    </w:p>
    <w:p w14:paraId="6E015D8A" w14:textId="77777777" w:rsidR="00394471" w:rsidRPr="00740BCD" w:rsidRDefault="00394471" w:rsidP="00394471">
      <w:pPr>
        <w:pStyle w:val="Heading4"/>
      </w:pPr>
      <w:bookmarkStart w:id="941" w:name="_Toc60777012"/>
      <w:bookmarkStart w:id="942" w:name="_Toc100929847"/>
      <w:r w:rsidRPr="00740BCD">
        <w:t>5.8.5.1</w:t>
      </w:r>
      <w:r w:rsidRPr="00740BCD">
        <w:tab/>
        <w:t>General</w:t>
      </w:r>
      <w:bookmarkEnd w:id="941"/>
      <w:bookmarkEnd w:id="942"/>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81" type="#_x0000_t75" style="width:368.5pt;height:128.5pt" o:ole="">
            <v:imagedata r:id="rId113" o:title=""/>
          </v:shape>
          <o:OLEObject Type="Embed" ProgID="Mscgen.Chart" ShapeID="_x0000_i1081" DrawAspect="Content" ObjectID="_1714998823"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82" type="#_x0000_t75" style="width:441.5pt;height:104.5pt" o:ole="">
            <v:imagedata r:id="rId115" o:title=""/>
          </v:shape>
          <o:OLEObject Type="Embed" ProgID="Mscgen.Chart" ShapeID="_x0000_i1082" DrawAspect="Content" ObjectID="_1714998824"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43" w:name="_Toc60777013"/>
      <w:bookmarkStart w:id="944" w:name="_Toc100929848"/>
      <w:r w:rsidRPr="00740BCD">
        <w:t>5.8.5.2</w:t>
      </w:r>
      <w:r w:rsidRPr="00740BCD">
        <w:tab/>
        <w:t>Initiation</w:t>
      </w:r>
      <w:bookmarkEnd w:id="943"/>
      <w:bookmarkEnd w:id="944"/>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45" w:name="_Toc60777014"/>
      <w:bookmarkStart w:id="946" w:name="_Toc100929849"/>
      <w:r w:rsidRPr="00740BCD">
        <w:t>5.8.5.3</w:t>
      </w:r>
      <w:r w:rsidRPr="00740BCD">
        <w:tab/>
        <w:t>Transmission of SLSS</w:t>
      </w:r>
      <w:bookmarkEnd w:id="945"/>
      <w:bookmarkEnd w:id="946"/>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47" w:name="_Toc60777015"/>
      <w:bookmarkStart w:id="948" w:name="_Toc100929850"/>
      <w:r w:rsidRPr="00740BCD">
        <w:t>5.8.5a</w:t>
      </w:r>
      <w:r w:rsidRPr="00740BCD">
        <w:tab/>
        <w:t>Sidelink synchronisation information transmission for V2X sidelink communication</w:t>
      </w:r>
      <w:bookmarkEnd w:id="947"/>
      <w:bookmarkEnd w:id="948"/>
    </w:p>
    <w:p w14:paraId="549BB199" w14:textId="77777777" w:rsidR="00394471" w:rsidRPr="00740BCD" w:rsidRDefault="00394471" w:rsidP="00394471">
      <w:pPr>
        <w:pStyle w:val="Heading4"/>
      </w:pPr>
      <w:bookmarkStart w:id="949" w:name="_Toc60777016"/>
      <w:bookmarkStart w:id="950" w:name="_Toc100929851"/>
      <w:r w:rsidRPr="00740BCD">
        <w:t>5.8.5a.1</w:t>
      </w:r>
      <w:r w:rsidRPr="00740BCD">
        <w:tab/>
        <w:t>General</w:t>
      </w:r>
      <w:bookmarkEnd w:id="949"/>
      <w:bookmarkEnd w:id="950"/>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83" type="#_x0000_t75" style="width:388.5pt;height:127.5pt" o:ole="">
            <v:imagedata r:id="rId117" o:title=""/>
          </v:shape>
          <o:OLEObject Type="Embed" ProgID="Mscgen.Chart" ShapeID="_x0000_i1083" DrawAspect="Content" ObjectID="_1714998825"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84" type="#_x0000_t75" style="width:441.5pt;height:104.5pt" o:ole="">
            <v:imagedata r:id="rId115" o:title=""/>
          </v:shape>
          <o:OLEObject Type="Embed" ProgID="Mscgen.Chart" ShapeID="_x0000_i1084" DrawAspect="Content" ObjectID="_1714998826"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51" w:name="_Toc60777017"/>
      <w:bookmarkStart w:id="952" w:name="_Toc100929852"/>
      <w:r w:rsidRPr="00740BCD">
        <w:lastRenderedPageBreak/>
        <w:t>5.8.5a.2</w:t>
      </w:r>
      <w:r w:rsidRPr="00740BCD">
        <w:tab/>
        <w:t>Initiation</w:t>
      </w:r>
      <w:bookmarkEnd w:id="951"/>
      <w:bookmarkEnd w:id="952"/>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53" w:name="_Toc60777018"/>
      <w:bookmarkStart w:id="954" w:name="_Toc100929853"/>
      <w:r w:rsidRPr="00740BCD">
        <w:t>5.8.6</w:t>
      </w:r>
      <w:r w:rsidRPr="00740BCD">
        <w:tab/>
        <w:t>Sidelink synchronisation reference</w:t>
      </w:r>
      <w:bookmarkEnd w:id="953"/>
      <w:bookmarkEnd w:id="954"/>
    </w:p>
    <w:p w14:paraId="3FE1FA26" w14:textId="77777777" w:rsidR="00394471" w:rsidRPr="00740BCD" w:rsidRDefault="00394471" w:rsidP="00394471">
      <w:pPr>
        <w:pStyle w:val="Heading4"/>
      </w:pPr>
      <w:bookmarkStart w:id="955" w:name="_Toc60777019"/>
      <w:bookmarkStart w:id="956" w:name="_Toc100929854"/>
      <w:r w:rsidRPr="00740BCD">
        <w:t>5.8.6.1</w:t>
      </w:r>
      <w:r w:rsidRPr="00740BCD">
        <w:tab/>
        <w:t>General</w:t>
      </w:r>
      <w:bookmarkEnd w:id="955"/>
      <w:bookmarkEnd w:id="956"/>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57" w:name="_Toc60777020"/>
      <w:bookmarkStart w:id="958" w:name="_Toc100929855"/>
      <w:r w:rsidRPr="00740BCD">
        <w:t>5.8.6.2</w:t>
      </w:r>
      <w:r w:rsidRPr="00740BCD">
        <w:tab/>
        <w:t>Selection and reselection of synchronisation reference</w:t>
      </w:r>
      <w:bookmarkEnd w:id="957"/>
      <w:bookmarkEnd w:id="958"/>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59" w:name="_Toc60777021"/>
      <w:bookmarkStart w:id="960" w:name="_Toc100929856"/>
      <w:r w:rsidRPr="00740BCD">
        <w:t>5.8.6.3</w:t>
      </w:r>
      <w:r w:rsidRPr="00740BCD">
        <w:tab/>
        <w:t>Sidelink communication transmission reference cell selection</w:t>
      </w:r>
      <w:bookmarkEnd w:id="959"/>
      <w:bookmarkEnd w:id="960"/>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61" w:name="_Toc60777022"/>
      <w:bookmarkStart w:id="962" w:name="_Toc100929857"/>
      <w:r w:rsidRPr="00740BCD">
        <w:t>5.8.7</w:t>
      </w:r>
      <w:r w:rsidRPr="00740BCD">
        <w:tab/>
        <w:t>Sidelink communication reception</w:t>
      </w:r>
      <w:bookmarkEnd w:id="961"/>
      <w:bookmarkEnd w:id="962"/>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63" w:name="_Toc60777023"/>
      <w:bookmarkStart w:id="964" w:name="_Toc100929858"/>
      <w:r w:rsidRPr="00740BCD">
        <w:t>5.8.8</w:t>
      </w:r>
      <w:r w:rsidRPr="00740BCD">
        <w:tab/>
        <w:t>Sidelink communication transmission</w:t>
      </w:r>
      <w:bookmarkEnd w:id="963"/>
      <w:bookmarkEnd w:id="964"/>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Heading3"/>
      </w:pPr>
      <w:bookmarkStart w:id="965" w:name="_Toc60777024"/>
      <w:bookmarkStart w:id="966"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65"/>
      <w:bookmarkEnd w:id="966"/>
    </w:p>
    <w:p w14:paraId="578882C7" w14:textId="77777777" w:rsidR="00394471" w:rsidRPr="00740BCD" w:rsidRDefault="00394471" w:rsidP="00394471">
      <w:pPr>
        <w:pStyle w:val="Heading4"/>
      </w:pPr>
      <w:bookmarkStart w:id="967" w:name="_Toc60777025"/>
      <w:bookmarkStart w:id="968" w:name="_Toc100929860"/>
      <w:r w:rsidRPr="00740BCD">
        <w:t>5.8.9.1</w:t>
      </w:r>
      <w:r w:rsidRPr="00740BCD">
        <w:tab/>
        <w:t>Sidelink RRC reconfiguration</w:t>
      </w:r>
      <w:bookmarkEnd w:id="967"/>
      <w:bookmarkEnd w:id="968"/>
    </w:p>
    <w:p w14:paraId="2B0DFE43" w14:textId="77777777" w:rsidR="00394471" w:rsidRPr="00740BCD" w:rsidRDefault="00394471" w:rsidP="00394471">
      <w:pPr>
        <w:pStyle w:val="Heading5"/>
      </w:pPr>
      <w:bookmarkStart w:id="969" w:name="_Toc60777026"/>
      <w:bookmarkStart w:id="970" w:name="_Toc100929861"/>
      <w:r w:rsidRPr="00740BCD">
        <w:rPr>
          <w:rFonts w:eastAsia="MS Mincho"/>
        </w:rPr>
        <w:t>5.8.9.1.1</w:t>
      </w:r>
      <w:r w:rsidRPr="00740BCD">
        <w:rPr>
          <w:rFonts w:eastAsia="MS Mincho"/>
        </w:rPr>
        <w:tab/>
      </w:r>
      <w:r w:rsidRPr="00740BCD">
        <w:t>General</w:t>
      </w:r>
      <w:bookmarkEnd w:id="969"/>
      <w:bookmarkEnd w:id="970"/>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5" type="#_x0000_t75" style="width:241.5pt;height:105.5pt" o:ole="">
            <v:imagedata r:id="rId120" o:title=""/>
          </v:shape>
          <o:OLEObject Type="Embed" ProgID="Mscgen.Chart" ShapeID="_x0000_i1085" DrawAspect="Content" ObjectID="_1714998827"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6" type="#_x0000_t75" style="width:237pt;height:105.5pt" o:ole="">
            <v:imagedata r:id="rId122" o:title=""/>
          </v:shape>
          <o:OLEObject Type="Embed" ProgID="Mscgen.Chart" ShapeID="_x0000_i1086" DrawAspect="Content" ObjectID="_1714998828"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71" w:name="_Toc60777027"/>
      <w:bookmarkStart w:id="972"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71"/>
      <w:bookmarkEnd w:id="972"/>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73" w:name="_Toc60777028"/>
      <w:bookmarkStart w:id="974"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73"/>
      <w:bookmarkEnd w:id="974"/>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75" w:name="_Toc60777029"/>
      <w:bookmarkStart w:id="976" w:name="_Toc100929864"/>
      <w:r w:rsidRPr="00740BCD">
        <w:rPr>
          <w:rFonts w:eastAsia="MS Mincho"/>
        </w:rPr>
        <w:t>5.8.9.1.4</w:t>
      </w:r>
      <w:r w:rsidRPr="00740BCD">
        <w:rPr>
          <w:rFonts w:eastAsia="MS Mincho"/>
        </w:rPr>
        <w:tab/>
        <w:t>Void</w:t>
      </w:r>
      <w:bookmarkEnd w:id="975"/>
      <w:bookmarkEnd w:id="976"/>
    </w:p>
    <w:p w14:paraId="5946FF37" w14:textId="77777777" w:rsidR="00394471" w:rsidRPr="00740BCD" w:rsidRDefault="00394471" w:rsidP="00394471">
      <w:pPr>
        <w:pStyle w:val="Heading5"/>
        <w:rPr>
          <w:rFonts w:eastAsia="MS Mincho"/>
        </w:rPr>
      </w:pPr>
      <w:bookmarkStart w:id="977" w:name="_Toc60777030"/>
      <w:bookmarkStart w:id="978" w:name="_Toc100929865"/>
      <w:r w:rsidRPr="00740BCD">
        <w:rPr>
          <w:rFonts w:eastAsia="MS Mincho"/>
        </w:rPr>
        <w:t>5.8.9.1.5</w:t>
      </w:r>
      <w:r w:rsidRPr="00740BCD">
        <w:rPr>
          <w:rFonts w:eastAsia="MS Mincho"/>
        </w:rPr>
        <w:tab/>
        <w:t>Void</w:t>
      </w:r>
      <w:bookmarkEnd w:id="977"/>
      <w:bookmarkEnd w:id="978"/>
    </w:p>
    <w:p w14:paraId="13B9B700" w14:textId="77777777" w:rsidR="00394471" w:rsidRPr="00740BCD" w:rsidRDefault="00394471" w:rsidP="00394471">
      <w:pPr>
        <w:pStyle w:val="Heading5"/>
        <w:rPr>
          <w:rFonts w:eastAsia="MS Mincho"/>
        </w:rPr>
      </w:pPr>
      <w:bookmarkStart w:id="979" w:name="_Toc60777031"/>
      <w:bookmarkStart w:id="980" w:name="_Toc100929866"/>
      <w:r w:rsidRPr="00740BCD">
        <w:rPr>
          <w:rFonts w:eastAsia="MS Mincho"/>
        </w:rPr>
        <w:t>5.8.9.1.6</w:t>
      </w:r>
      <w:r w:rsidRPr="00740BCD">
        <w:rPr>
          <w:rFonts w:eastAsia="MS Mincho"/>
        </w:rPr>
        <w:tab/>
        <w:t>Void</w:t>
      </w:r>
      <w:bookmarkEnd w:id="979"/>
      <w:bookmarkEnd w:id="980"/>
    </w:p>
    <w:p w14:paraId="56AE428E" w14:textId="77777777" w:rsidR="00394471" w:rsidRPr="00740BCD" w:rsidRDefault="00394471" w:rsidP="00394471">
      <w:pPr>
        <w:pStyle w:val="Heading5"/>
        <w:rPr>
          <w:rFonts w:eastAsia="MS Mincho"/>
        </w:rPr>
      </w:pPr>
      <w:bookmarkStart w:id="981" w:name="_Toc60777032"/>
      <w:bookmarkStart w:id="982" w:name="_Toc100929867"/>
      <w:r w:rsidRPr="00740BCD">
        <w:rPr>
          <w:rFonts w:eastAsia="MS Mincho"/>
        </w:rPr>
        <w:t>5.8.9.1.7</w:t>
      </w:r>
      <w:r w:rsidRPr="00740BCD">
        <w:rPr>
          <w:rFonts w:eastAsia="MS Mincho"/>
        </w:rPr>
        <w:tab/>
        <w:t>Void</w:t>
      </w:r>
      <w:bookmarkEnd w:id="981"/>
      <w:bookmarkEnd w:id="982"/>
    </w:p>
    <w:p w14:paraId="763C2D54" w14:textId="77777777" w:rsidR="00394471" w:rsidRPr="00740BCD" w:rsidRDefault="00394471" w:rsidP="00394471">
      <w:pPr>
        <w:pStyle w:val="Heading5"/>
        <w:rPr>
          <w:rFonts w:eastAsia="MS Mincho"/>
        </w:rPr>
      </w:pPr>
      <w:bookmarkStart w:id="983" w:name="_Toc60777033"/>
      <w:bookmarkStart w:id="984"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83"/>
      <w:bookmarkEnd w:id="984"/>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85" w:name="_Toc60777034"/>
      <w:bookmarkStart w:id="986"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85"/>
      <w:bookmarkEnd w:id="986"/>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87" w:name="_Toc60777035"/>
      <w:bookmarkStart w:id="988" w:name="_Toc100929870"/>
      <w:r w:rsidRPr="00740BCD">
        <w:t>5.8.9.1a</w:t>
      </w:r>
      <w:r w:rsidRPr="00740BCD">
        <w:tab/>
        <w:t>Sidelink radio bearer management</w:t>
      </w:r>
      <w:bookmarkEnd w:id="987"/>
      <w:bookmarkEnd w:id="988"/>
    </w:p>
    <w:p w14:paraId="0A409E4C" w14:textId="77777777" w:rsidR="00394471" w:rsidRPr="00740BCD" w:rsidRDefault="00394471" w:rsidP="00394471">
      <w:pPr>
        <w:pStyle w:val="Heading5"/>
        <w:rPr>
          <w:rFonts w:eastAsia="MS Mincho"/>
        </w:rPr>
      </w:pPr>
      <w:bookmarkStart w:id="989" w:name="_Toc60777036"/>
      <w:bookmarkStart w:id="990" w:name="_Toc100929871"/>
      <w:r w:rsidRPr="00740BCD">
        <w:rPr>
          <w:rFonts w:eastAsia="MS Mincho"/>
        </w:rPr>
        <w:t>5.8.9.1a.1</w:t>
      </w:r>
      <w:r w:rsidRPr="00740BCD">
        <w:rPr>
          <w:rFonts w:eastAsia="MS Mincho"/>
        </w:rPr>
        <w:tab/>
        <w:t>Sidelink DRB release</w:t>
      </w:r>
      <w:bookmarkEnd w:id="989"/>
      <w:bookmarkEnd w:id="990"/>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91" w:name="_Toc60777037"/>
      <w:bookmarkStart w:id="992" w:name="_Toc100929872"/>
      <w:r w:rsidRPr="00740BCD">
        <w:rPr>
          <w:rFonts w:eastAsia="MS Mincho"/>
        </w:rPr>
        <w:t>5.8.9.1a.2</w:t>
      </w:r>
      <w:r w:rsidRPr="00740BCD">
        <w:rPr>
          <w:rFonts w:eastAsia="MS Mincho"/>
        </w:rPr>
        <w:tab/>
        <w:t>Sidelink DRB addition/modification</w:t>
      </w:r>
      <w:bookmarkEnd w:id="991"/>
      <w:bookmarkEnd w:id="992"/>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93" w:name="_Toc60777038"/>
      <w:bookmarkStart w:id="994" w:name="_Toc100929873"/>
      <w:r w:rsidRPr="00740BCD">
        <w:rPr>
          <w:rFonts w:eastAsia="MS Mincho"/>
        </w:rPr>
        <w:t>5.8.9.1a.3</w:t>
      </w:r>
      <w:r w:rsidRPr="00740BCD">
        <w:rPr>
          <w:rFonts w:eastAsia="MS Mincho"/>
        </w:rPr>
        <w:tab/>
        <w:t>Sidelink SRB release</w:t>
      </w:r>
      <w:bookmarkEnd w:id="993"/>
      <w:bookmarkEnd w:id="994"/>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95" w:name="_Toc60777039"/>
      <w:bookmarkStart w:id="996" w:name="_Toc100929874"/>
      <w:r w:rsidRPr="00740BCD">
        <w:rPr>
          <w:rFonts w:eastAsia="MS Mincho"/>
        </w:rPr>
        <w:t>5.8.9.1a.4</w:t>
      </w:r>
      <w:r w:rsidRPr="00740BCD">
        <w:rPr>
          <w:rFonts w:eastAsia="MS Mincho"/>
        </w:rPr>
        <w:tab/>
        <w:t>Sidelink SRB addition</w:t>
      </w:r>
      <w:bookmarkEnd w:id="995"/>
      <w:bookmarkEnd w:id="996"/>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97" w:name="_Toc60777040"/>
      <w:bookmarkStart w:id="998" w:name="_Toc100929875"/>
      <w:r w:rsidRPr="00740BCD">
        <w:t>5.8.9.2</w:t>
      </w:r>
      <w:r w:rsidRPr="00740BCD">
        <w:tab/>
        <w:t>Sidelink UE capability transfer</w:t>
      </w:r>
      <w:bookmarkEnd w:id="997"/>
      <w:bookmarkEnd w:id="998"/>
    </w:p>
    <w:p w14:paraId="2DAD8997" w14:textId="77777777" w:rsidR="00394471" w:rsidRPr="00740BCD" w:rsidRDefault="00394471" w:rsidP="00394471">
      <w:pPr>
        <w:pStyle w:val="Heading4"/>
      </w:pPr>
      <w:bookmarkStart w:id="999" w:name="_Toc60777041"/>
      <w:bookmarkStart w:id="1000" w:name="_Toc100929876"/>
      <w:r w:rsidRPr="00740BCD">
        <w:t>5.8.9.2.1</w:t>
      </w:r>
      <w:r w:rsidRPr="00740BCD">
        <w:tab/>
        <w:t>General</w:t>
      </w:r>
      <w:bookmarkEnd w:id="999"/>
      <w:bookmarkEnd w:id="1000"/>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7" type="#_x0000_t75" style="width:222.5pt;height:102.5pt" o:ole="">
            <v:imagedata r:id="rId124" o:title=""/>
          </v:shape>
          <o:OLEObject Type="Embed" ProgID="Mscgen.Chart" ShapeID="_x0000_i1087" DrawAspect="Content" ObjectID="_1714998829"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01" w:name="_Toc60777042"/>
      <w:bookmarkStart w:id="1002" w:name="_Toc100929877"/>
      <w:r w:rsidRPr="00740BCD">
        <w:t>5.8.9.2.2</w:t>
      </w:r>
      <w:r w:rsidRPr="00740BCD">
        <w:tab/>
        <w:t>Initiation</w:t>
      </w:r>
      <w:bookmarkEnd w:id="1001"/>
      <w:bookmarkEnd w:id="1002"/>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03" w:name="_Toc60777043"/>
      <w:bookmarkStart w:id="1004"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03"/>
      <w:bookmarkEnd w:id="1004"/>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05" w:name="_Toc60777044"/>
      <w:bookmarkStart w:id="1006"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05"/>
      <w:bookmarkEnd w:id="1006"/>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07" w:name="_Toc60777045"/>
      <w:bookmarkStart w:id="1008" w:name="_Toc100929880"/>
      <w:r w:rsidRPr="00740BCD">
        <w:t>5.8.9.3</w:t>
      </w:r>
      <w:r w:rsidRPr="00740BCD">
        <w:tab/>
        <w:t>Sidelink radio link failure related actions</w:t>
      </w:r>
      <w:bookmarkEnd w:id="1007"/>
      <w:bookmarkEnd w:id="1008"/>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09" w:name="_Toc60777046"/>
      <w:bookmarkStart w:id="1010" w:name="_Toc100929881"/>
      <w:r w:rsidRPr="00740BCD">
        <w:t>5.8.9.4</w:t>
      </w:r>
      <w:r w:rsidRPr="00740BCD">
        <w:tab/>
        <w:t>Sidelink common control information</w:t>
      </w:r>
      <w:bookmarkEnd w:id="1009"/>
      <w:bookmarkEnd w:id="1010"/>
    </w:p>
    <w:p w14:paraId="130BEC59" w14:textId="77777777" w:rsidR="00394471" w:rsidRPr="00740BCD" w:rsidRDefault="00394471" w:rsidP="00394471">
      <w:pPr>
        <w:pStyle w:val="Heading5"/>
        <w:rPr>
          <w:rFonts w:eastAsia="MS Mincho"/>
        </w:rPr>
      </w:pPr>
      <w:bookmarkStart w:id="1011" w:name="_Toc60777047"/>
      <w:bookmarkStart w:id="1012" w:name="_Toc100929882"/>
      <w:r w:rsidRPr="00740BCD">
        <w:rPr>
          <w:rFonts w:eastAsia="MS Mincho"/>
        </w:rPr>
        <w:t>5.8.9.4.1</w:t>
      </w:r>
      <w:r w:rsidRPr="00740BCD">
        <w:rPr>
          <w:rFonts w:eastAsia="MS Mincho"/>
        </w:rPr>
        <w:tab/>
        <w:t>General</w:t>
      </w:r>
      <w:bookmarkEnd w:id="1011"/>
      <w:bookmarkEnd w:id="1012"/>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13" w:name="_Toc60777048"/>
      <w:bookmarkStart w:id="1014"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13"/>
      <w:bookmarkEnd w:id="1014"/>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15" w:name="_Toc60777049"/>
      <w:bookmarkStart w:id="1016"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15"/>
      <w:bookmarkEnd w:id="1016"/>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17" w:name="_Toc46439423"/>
      <w:bookmarkStart w:id="1018" w:name="_Toc46444260"/>
      <w:bookmarkStart w:id="1019" w:name="_Toc46487021"/>
      <w:bookmarkStart w:id="1020" w:name="_Toc52836899"/>
      <w:bookmarkStart w:id="1021" w:name="_Toc52837907"/>
      <w:bookmarkStart w:id="1022" w:name="_Toc53006547"/>
      <w:bookmarkStart w:id="1023" w:name="_Toc60777050"/>
      <w:bookmarkStart w:id="1024" w:name="_Toc100929885"/>
      <w:r w:rsidRPr="00740BCD">
        <w:lastRenderedPageBreak/>
        <w:t>5.8.9.5</w:t>
      </w:r>
      <w:r w:rsidRPr="00740BCD">
        <w:tab/>
      </w:r>
      <w:bookmarkEnd w:id="1017"/>
      <w:bookmarkEnd w:id="1018"/>
      <w:bookmarkEnd w:id="1019"/>
      <w:bookmarkEnd w:id="1020"/>
      <w:bookmarkEnd w:id="1021"/>
      <w:bookmarkEnd w:id="1022"/>
      <w:r w:rsidRPr="00740BCD">
        <w:t>Actions related to PC5-RRC connection release requested by upper layers</w:t>
      </w:r>
      <w:bookmarkEnd w:id="1023"/>
      <w:r w:rsidR="000F2113" w:rsidRPr="00740BCD">
        <w:t xml:space="preserve"> or AS layer</w:t>
      </w:r>
      <w:bookmarkEnd w:id="1024"/>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25"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26" w:name="_Toc100929886"/>
      <w:r w:rsidRPr="00740BCD">
        <w:t>5.8.9.6</w:t>
      </w:r>
      <w:r w:rsidRPr="00740BCD">
        <w:tab/>
        <w:t>UE assistance information Sidelink</w:t>
      </w:r>
      <w:bookmarkEnd w:id="1026"/>
    </w:p>
    <w:p w14:paraId="0390B527" w14:textId="64D59BB9" w:rsidR="00C26E98" w:rsidRPr="00740BCD" w:rsidRDefault="00C26E98" w:rsidP="00C26E98">
      <w:pPr>
        <w:pStyle w:val="Heading5"/>
      </w:pPr>
      <w:bookmarkStart w:id="1027" w:name="_Toc100929887"/>
      <w:r w:rsidRPr="00740BCD">
        <w:rPr>
          <w:rFonts w:eastAsia="MS Mincho"/>
        </w:rPr>
        <w:t>5.8.9.6.1</w:t>
      </w:r>
      <w:r w:rsidRPr="00740BCD">
        <w:rPr>
          <w:rFonts w:eastAsia="MS Mincho"/>
        </w:rPr>
        <w:tab/>
      </w:r>
      <w:r w:rsidRPr="00740BCD">
        <w:t>General</w:t>
      </w:r>
      <w:bookmarkEnd w:id="1027"/>
    </w:p>
    <w:p w14:paraId="0D7DFD97" w14:textId="47BCFB4D" w:rsidR="00C26E98" w:rsidRPr="00740BCD" w:rsidRDefault="00C26E98" w:rsidP="000830BB">
      <w:pPr>
        <w:jc w:val="center"/>
      </w:pPr>
      <w:r w:rsidRPr="00740BCD">
        <w:object w:dxaOrig="3031" w:dyaOrig="1785" w14:anchorId="271D90DB">
          <v:shape id="_x0000_i1088" type="#_x0000_t75" style="width:230.5pt;height:136pt" o:ole="">
            <v:imagedata r:id="rId126" o:title=""/>
          </v:shape>
          <o:OLEObject Type="Embed" ProgID="Visio.Drawing.15" ShapeID="_x0000_i1088" DrawAspect="Content" ObjectID="_1714998830"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28" w:name="_Toc100929888"/>
      <w:r w:rsidRPr="00740BCD">
        <w:rPr>
          <w:rFonts w:eastAsia="MS Mincho"/>
        </w:rPr>
        <w:t>5.8.9.6.2</w:t>
      </w:r>
      <w:r w:rsidRPr="00740BCD">
        <w:rPr>
          <w:rFonts w:eastAsia="MS Mincho"/>
        </w:rPr>
        <w:tab/>
      </w:r>
      <w:r w:rsidRPr="00740BCD">
        <w:t>Initiation</w:t>
      </w:r>
      <w:bookmarkEnd w:id="1028"/>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29"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29"/>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Heading4"/>
      </w:pPr>
      <w:bookmarkStart w:id="1030" w:name="_Toc100929890"/>
      <w:r w:rsidRPr="00740BCD">
        <w:t>5.8.9.8</w:t>
      </w:r>
      <w:r w:rsidR="000F2113" w:rsidRPr="00740BCD">
        <w:tab/>
        <w:t>Remote UE information</w:t>
      </w:r>
      <w:bookmarkEnd w:id="1030"/>
    </w:p>
    <w:p w14:paraId="4D0D1647" w14:textId="3ADC7EAF" w:rsidR="000F2113" w:rsidRPr="00740BCD" w:rsidRDefault="003050BB" w:rsidP="000F2113">
      <w:pPr>
        <w:pStyle w:val="Heading5"/>
        <w:rPr>
          <w:rFonts w:eastAsia="MS Mincho"/>
        </w:rPr>
      </w:pPr>
      <w:bookmarkStart w:id="1031"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31"/>
    </w:p>
    <w:p w14:paraId="0A1C7D6F" w14:textId="77777777" w:rsidR="000F2113" w:rsidRPr="00740BCD" w:rsidRDefault="000F2113" w:rsidP="000F2113">
      <w:pPr>
        <w:pStyle w:val="TH"/>
      </w:pPr>
      <w:r w:rsidRPr="00740BCD">
        <w:rPr>
          <w:noProof/>
        </w:rPr>
        <w:object w:dxaOrig="4860" w:dyaOrig="1560" w14:anchorId="21A5C399">
          <v:shape id="_x0000_i1089" type="#_x0000_t75" style="width:243pt;height:79pt" o:ole="">
            <v:imagedata r:id="rId128" o:title=""/>
          </v:shape>
          <o:OLEObject Type="Embed" ProgID="Mscgen.Chart" ShapeID="_x0000_i1089" DrawAspect="Content" ObjectID="_1714998831"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32"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32"/>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33"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33"/>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34" w:name="_Toc100929894"/>
      <w:r w:rsidRPr="00740BCD">
        <w:t>5.8.9.9</w:t>
      </w:r>
      <w:r w:rsidR="000F2113" w:rsidRPr="00740BCD">
        <w:tab/>
        <w:t>Uu message transfer in sidelink</w:t>
      </w:r>
      <w:bookmarkEnd w:id="1034"/>
    </w:p>
    <w:p w14:paraId="69397B3C" w14:textId="59C06007" w:rsidR="000F2113" w:rsidRPr="00740BCD" w:rsidRDefault="003050BB" w:rsidP="000F2113">
      <w:pPr>
        <w:pStyle w:val="Heading5"/>
        <w:rPr>
          <w:rFonts w:eastAsia="MS Mincho"/>
        </w:rPr>
      </w:pPr>
      <w:bookmarkStart w:id="1035"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35"/>
    </w:p>
    <w:p w14:paraId="5D3991CC" w14:textId="77777777" w:rsidR="000F2113" w:rsidRPr="00740BCD" w:rsidRDefault="000F2113" w:rsidP="000F2113">
      <w:pPr>
        <w:pStyle w:val="TH"/>
      </w:pPr>
      <w:r w:rsidRPr="00740BCD">
        <w:rPr>
          <w:noProof/>
        </w:rPr>
        <w:object w:dxaOrig="4665" w:dyaOrig="1560" w14:anchorId="6F4D7CA0">
          <v:shape id="_x0000_i1090" type="#_x0000_t75" style="width:230.5pt;height:79pt" o:ole="">
            <v:imagedata r:id="rId130" o:title=""/>
          </v:shape>
          <o:OLEObject Type="Embed" ProgID="Mscgen.Chart" ShapeID="_x0000_i1090" DrawAspect="Content" ObjectID="_1714998832"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36"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36"/>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37"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37"/>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38" w:name="_Toc100929898"/>
      <w:r w:rsidRPr="00740BCD">
        <w:t>5.8.9.10</w:t>
      </w:r>
      <w:r w:rsidR="000F2113" w:rsidRPr="00740BCD">
        <w:tab/>
        <w:t>Notification Message</w:t>
      </w:r>
      <w:bookmarkEnd w:id="1038"/>
    </w:p>
    <w:p w14:paraId="62E20C7A" w14:textId="605C54BE" w:rsidR="000F2113" w:rsidRPr="00740BCD" w:rsidRDefault="003050BB" w:rsidP="000F2113">
      <w:pPr>
        <w:pStyle w:val="Heading5"/>
        <w:rPr>
          <w:rFonts w:eastAsia="MS Mincho"/>
        </w:rPr>
      </w:pPr>
      <w:bookmarkStart w:id="1039"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39"/>
    </w:p>
    <w:p w14:paraId="15057D1D" w14:textId="77777777" w:rsidR="000F2113" w:rsidRPr="00740BCD" w:rsidRDefault="000F2113" w:rsidP="000F2113">
      <w:pPr>
        <w:pStyle w:val="TH"/>
      </w:pPr>
      <w:r w:rsidRPr="00740BCD">
        <w:rPr>
          <w:noProof/>
        </w:rPr>
        <w:object w:dxaOrig="4695" w:dyaOrig="1560" w14:anchorId="0AB3013C">
          <v:shape id="_x0000_i1091" type="#_x0000_t75" style="width:237.5pt;height:79pt" o:ole="">
            <v:imagedata r:id="rId132" o:title=""/>
          </v:shape>
          <o:OLEObject Type="Embed" ProgID="Mscgen.Chart" ShapeID="_x0000_i1091" DrawAspect="Content" ObjectID="_1714998833"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40" w:name="_Toc83739906"/>
      <w:bookmarkStart w:id="1041"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40"/>
      <w:bookmarkEnd w:id="1041"/>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42"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42"/>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43"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43"/>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44" w:name="_Toc100929903"/>
      <w:r w:rsidRPr="00740BCD">
        <w:t>5.8.10</w:t>
      </w:r>
      <w:r w:rsidRPr="00740BCD">
        <w:tab/>
        <w:t>Sidelink measurement</w:t>
      </w:r>
      <w:bookmarkEnd w:id="1025"/>
      <w:bookmarkEnd w:id="1044"/>
    </w:p>
    <w:p w14:paraId="766DB72E" w14:textId="77777777" w:rsidR="00394471" w:rsidRPr="00740BCD" w:rsidRDefault="00394471" w:rsidP="00394471">
      <w:pPr>
        <w:pStyle w:val="Heading4"/>
        <w:rPr>
          <w:lang w:eastAsia="x-none"/>
        </w:rPr>
      </w:pPr>
      <w:bookmarkStart w:id="1045" w:name="_Toc60777052"/>
      <w:bookmarkStart w:id="1046" w:name="_Toc100929904"/>
      <w:r w:rsidRPr="00740BCD">
        <w:rPr>
          <w:lang w:eastAsia="x-none"/>
        </w:rPr>
        <w:t>5.8.10.1</w:t>
      </w:r>
      <w:r w:rsidRPr="00740BCD">
        <w:rPr>
          <w:lang w:eastAsia="x-none"/>
        </w:rPr>
        <w:tab/>
        <w:t>Introduction</w:t>
      </w:r>
      <w:bookmarkEnd w:id="1045"/>
      <w:bookmarkEnd w:id="1046"/>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47" w:name="_Toc60777053"/>
      <w:bookmarkStart w:id="1048" w:name="_Toc100929905"/>
      <w:r w:rsidRPr="00740BCD">
        <w:rPr>
          <w:lang w:eastAsia="x-none"/>
        </w:rPr>
        <w:t>5.8.10.2</w:t>
      </w:r>
      <w:r w:rsidRPr="00740BCD">
        <w:rPr>
          <w:lang w:eastAsia="x-none"/>
        </w:rPr>
        <w:tab/>
        <w:t>Sidelink measurement configuration</w:t>
      </w:r>
      <w:bookmarkEnd w:id="1047"/>
      <w:bookmarkEnd w:id="1048"/>
    </w:p>
    <w:p w14:paraId="626AB047" w14:textId="77777777" w:rsidR="00394471" w:rsidRPr="00740BCD" w:rsidRDefault="00394471" w:rsidP="00394471">
      <w:pPr>
        <w:pStyle w:val="Heading5"/>
        <w:rPr>
          <w:lang w:eastAsia="zh-CN"/>
        </w:rPr>
      </w:pPr>
      <w:bookmarkStart w:id="1049" w:name="_Toc60777054"/>
      <w:bookmarkStart w:id="1050" w:name="_Toc100929906"/>
      <w:r w:rsidRPr="00740BCD">
        <w:rPr>
          <w:lang w:eastAsia="zh-CN"/>
        </w:rPr>
        <w:t>5.8.10.2.1</w:t>
      </w:r>
      <w:r w:rsidRPr="00740BCD">
        <w:rPr>
          <w:lang w:eastAsia="zh-CN"/>
        </w:rPr>
        <w:tab/>
        <w:t>General</w:t>
      </w:r>
      <w:bookmarkEnd w:id="1049"/>
      <w:bookmarkEnd w:id="1050"/>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51" w:name="_Toc60777055"/>
      <w:bookmarkStart w:id="1052" w:name="_Toc100929907"/>
      <w:r w:rsidRPr="00740BCD">
        <w:rPr>
          <w:lang w:eastAsia="zh-CN"/>
        </w:rPr>
        <w:t>5.8.10.2.2</w:t>
      </w:r>
      <w:r w:rsidRPr="00740BCD">
        <w:rPr>
          <w:lang w:eastAsia="zh-CN"/>
        </w:rPr>
        <w:tab/>
        <w:t>Sidelink measurement identity removal</w:t>
      </w:r>
      <w:bookmarkEnd w:id="1051"/>
      <w:bookmarkEnd w:id="1052"/>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53" w:name="_Toc60777056"/>
      <w:bookmarkStart w:id="1054" w:name="_Toc100929908"/>
      <w:r w:rsidRPr="00740BCD">
        <w:rPr>
          <w:lang w:eastAsia="zh-CN"/>
        </w:rPr>
        <w:t>5.8.10.2.3</w:t>
      </w:r>
      <w:r w:rsidRPr="00740BCD">
        <w:rPr>
          <w:lang w:eastAsia="zh-CN"/>
        </w:rPr>
        <w:tab/>
        <w:t>Sidelink measurement identity addition/modification</w:t>
      </w:r>
      <w:bookmarkEnd w:id="1053"/>
      <w:bookmarkEnd w:id="1054"/>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55" w:name="_Toc60777057"/>
      <w:bookmarkStart w:id="1056" w:name="_Toc100929909"/>
      <w:r w:rsidRPr="00740BCD">
        <w:rPr>
          <w:lang w:eastAsia="zh-CN"/>
        </w:rPr>
        <w:t>5.8.10.2.4</w:t>
      </w:r>
      <w:r w:rsidRPr="00740BCD">
        <w:rPr>
          <w:lang w:eastAsia="zh-CN"/>
        </w:rPr>
        <w:tab/>
        <w:t>Sidelink measurement object removal</w:t>
      </w:r>
      <w:bookmarkEnd w:id="1055"/>
      <w:bookmarkEnd w:id="1056"/>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57" w:name="_Toc60777058"/>
      <w:bookmarkStart w:id="1058" w:name="_Toc100929910"/>
      <w:r w:rsidRPr="00740BCD">
        <w:rPr>
          <w:lang w:eastAsia="zh-CN"/>
        </w:rPr>
        <w:t>5.8.10.2.5</w:t>
      </w:r>
      <w:r w:rsidRPr="00740BCD">
        <w:rPr>
          <w:lang w:eastAsia="zh-CN"/>
        </w:rPr>
        <w:tab/>
        <w:t>Sidelink measurement object addition/modification</w:t>
      </w:r>
      <w:bookmarkEnd w:id="1057"/>
      <w:bookmarkEnd w:id="1058"/>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59" w:name="_Toc60777059"/>
      <w:bookmarkStart w:id="1060" w:name="_Toc100929911"/>
      <w:r w:rsidRPr="00740BCD">
        <w:rPr>
          <w:lang w:eastAsia="zh-CN"/>
        </w:rPr>
        <w:t>5.8.10.2.6</w:t>
      </w:r>
      <w:r w:rsidRPr="00740BCD">
        <w:rPr>
          <w:lang w:eastAsia="zh-CN"/>
        </w:rPr>
        <w:tab/>
        <w:t>Sidelink reporting configuration removal</w:t>
      </w:r>
      <w:bookmarkEnd w:id="1059"/>
      <w:bookmarkEnd w:id="1060"/>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61" w:name="_Toc60777060"/>
      <w:bookmarkStart w:id="1062" w:name="_Toc100929912"/>
      <w:r w:rsidRPr="00740BCD">
        <w:rPr>
          <w:lang w:eastAsia="zh-CN"/>
        </w:rPr>
        <w:t>5.8.10.2.7</w:t>
      </w:r>
      <w:r w:rsidRPr="00740BCD">
        <w:rPr>
          <w:lang w:eastAsia="zh-CN"/>
        </w:rPr>
        <w:tab/>
        <w:t>Sidelink reporting configuration addition/modification</w:t>
      </w:r>
      <w:bookmarkEnd w:id="1061"/>
      <w:bookmarkEnd w:id="1062"/>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63" w:name="_Toc60777061"/>
      <w:bookmarkStart w:id="1064" w:name="_Toc100929913"/>
      <w:r w:rsidRPr="00740BCD">
        <w:rPr>
          <w:lang w:eastAsia="zh-CN"/>
        </w:rPr>
        <w:t>5.8.10.2.8</w:t>
      </w:r>
      <w:r w:rsidRPr="00740BCD">
        <w:rPr>
          <w:lang w:eastAsia="zh-CN"/>
        </w:rPr>
        <w:tab/>
        <w:t>Sidelink quantity configuration</w:t>
      </w:r>
      <w:bookmarkEnd w:id="1063"/>
      <w:bookmarkEnd w:id="1064"/>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65" w:name="_Toc60777062"/>
      <w:bookmarkStart w:id="1066" w:name="_Toc100929914"/>
      <w:r w:rsidRPr="00740BCD">
        <w:rPr>
          <w:lang w:eastAsia="x-none"/>
        </w:rPr>
        <w:t>5.8.10.3</w:t>
      </w:r>
      <w:r w:rsidRPr="00740BCD">
        <w:rPr>
          <w:lang w:eastAsia="x-none"/>
        </w:rPr>
        <w:tab/>
        <w:t>Performing NR sidelink measurements</w:t>
      </w:r>
      <w:bookmarkEnd w:id="1065"/>
      <w:bookmarkEnd w:id="1066"/>
    </w:p>
    <w:p w14:paraId="70F02E22" w14:textId="77777777" w:rsidR="00394471" w:rsidRPr="00740BCD" w:rsidRDefault="00394471" w:rsidP="00394471">
      <w:pPr>
        <w:pStyle w:val="Heading5"/>
        <w:rPr>
          <w:lang w:eastAsia="zh-CN"/>
        </w:rPr>
      </w:pPr>
      <w:bookmarkStart w:id="1067" w:name="_Toc60777063"/>
      <w:bookmarkStart w:id="1068" w:name="_Toc100929915"/>
      <w:r w:rsidRPr="00740BCD">
        <w:rPr>
          <w:lang w:eastAsia="zh-CN"/>
        </w:rPr>
        <w:t>5.8.10.3.1</w:t>
      </w:r>
      <w:r w:rsidRPr="00740BCD">
        <w:rPr>
          <w:lang w:eastAsia="zh-CN"/>
        </w:rPr>
        <w:tab/>
        <w:t>General</w:t>
      </w:r>
      <w:bookmarkEnd w:id="1067"/>
      <w:bookmarkEnd w:id="1068"/>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69" w:name="_Toc60777064"/>
      <w:bookmarkStart w:id="1070" w:name="_Toc100929916"/>
      <w:r w:rsidRPr="00740BCD">
        <w:rPr>
          <w:lang w:eastAsia="zh-CN"/>
        </w:rPr>
        <w:t>5.8.10.3.2</w:t>
      </w:r>
      <w:r w:rsidRPr="00740BCD">
        <w:rPr>
          <w:lang w:eastAsia="zh-CN"/>
        </w:rPr>
        <w:tab/>
        <w:t>Derivation of NR sidelink measurement results</w:t>
      </w:r>
      <w:bookmarkEnd w:id="1069"/>
      <w:bookmarkEnd w:id="1070"/>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71" w:name="_Toc60777065"/>
      <w:bookmarkStart w:id="1072" w:name="_Toc100929917"/>
      <w:r w:rsidRPr="00740BCD">
        <w:rPr>
          <w:lang w:eastAsia="x-none"/>
        </w:rPr>
        <w:lastRenderedPageBreak/>
        <w:t>5.8.10.4</w:t>
      </w:r>
      <w:r w:rsidRPr="00740BCD">
        <w:rPr>
          <w:lang w:eastAsia="x-none"/>
        </w:rPr>
        <w:tab/>
        <w:t>Sidelink measurement report triggering</w:t>
      </w:r>
      <w:bookmarkEnd w:id="1071"/>
      <w:bookmarkEnd w:id="1072"/>
    </w:p>
    <w:p w14:paraId="2F4B9F46" w14:textId="77777777" w:rsidR="00394471" w:rsidRPr="00740BCD" w:rsidRDefault="00394471" w:rsidP="00394471">
      <w:pPr>
        <w:pStyle w:val="Heading5"/>
        <w:rPr>
          <w:lang w:eastAsia="zh-CN"/>
        </w:rPr>
      </w:pPr>
      <w:bookmarkStart w:id="1073" w:name="_Toc60777066"/>
      <w:bookmarkStart w:id="1074" w:name="_Toc100929918"/>
      <w:r w:rsidRPr="00740BCD">
        <w:rPr>
          <w:lang w:eastAsia="zh-CN"/>
        </w:rPr>
        <w:t>5.8.10.4.1</w:t>
      </w:r>
      <w:r w:rsidRPr="00740BCD">
        <w:rPr>
          <w:lang w:eastAsia="zh-CN"/>
        </w:rPr>
        <w:tab/>
        <w:t>General</w:t>
      </w:r>
      <w:bookmarkEnd w:id="1073"/>
      <w:bookmarkEnd w:id="1074"/>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75" w:name="_Toc60777067"/>
      <w:bookmarkStart w:id="1076" w:name="_Toc100929919"/>
      <w:r w:rsidRPr="00740BCD">
        <w:rPr>
          <w:lang w:eastAsia="zh-CN"/>
        </w:rPr>
        <w:t>5.8.10.4.2</w:t>
      </w:r>
      <w:r w:rsidRPr="00740BCD">
        <w:rPr>
          <w:lang w:eastAsia="zh-CN"/>
        </w:rPr>
        <w:tab/>
        <w:t>Event S1</w:t>
      </w:r>
      <w:r w:rsidRPr="00740BCD">
        <w:t xml:space="preserve"> (Serving becomes better than threshold)</w:t>
      </w:r>
      <w:bookmarkEnd w:id="1075"/>
      <w:bookmarkEnd w:id="1076"/>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77" w:name="_Toc60777068"/>
      <w:bookmarkStart w:id="1078" w:name="_Toc100929920"/>
      <w:r w:rsidRPr="00740BCD">
        <w:rPr>
          <w:lang w:eastAsia="zh-CN"/>
        </w:rPr>
        <w:t>5.8.10.4.3</w:t>
      </w:r>
      <w:r w:rsidRPr="00740BCD">
        <w:rPr>
          <w:lang w:eastAsia="zh-CN"/>
        </w:rPr>
        <w:tab/>
        <w:t xml:space="preserve">Event S2 </w:t>
      </w:r>
      <w:r w:rsidRPr="00740BCD">
        <w:t>(Serving becomes worse than threshold)</w:t>
      </w:r>
      <w:bookmarkEnd w:id="1077"/>
      <w:bookmarkEnd w:id="1078"/>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79" w:name="_Toc60777069"/>
      <w:bookmarkStart w:id="1080" w:name="_Toc100929921"/>
      <w:r w:rsidRPr="00740BCD">
        <w:rPr>
          <w:lang w:eastAsia="x-none"/>
        </w:rPr>
        <w:lastRenderedPageBreak/>
        <w:t>5.8.10.5</w:t>
      </w:r>
      <w:r w:rsidRPr="00740BCD">
        <w:rPr>
          <w:lang w:eastAsia="x-none"/>
        </w:rPr>
        <w:tab/>
        <w:t>Sidelink measurement reporting</w:t>
      </w:r>
      <w:bookmarkEnd w:id="1079"/>
      <w:bookmarkEnd w:id="1080"/>
    </w:p>
    <w:p w14:paraId="46A5F6B0" w14:textId="77777777" w:rsidR="00394471" w:rsidRPr="00740BCD" w:rsidRDefault="00394471" w:rsidP="00394471">
      <w:pPr>
        <w:pStyle w:val="Heading5"/>
        <w:rPr>
          <w:lang w:eastAsia="zh-CN"/>
        </w:rPr>
      </w:pPr>
      <w:bookmarkStart w:id="1081" w:name="_Toc60777070"/>
      <w:bookmarkStart w:id="1082" w:name="_Toc100929922"/>
      <w:r w:rsidRPr="00740BCD">
        <w:rPr>
          <w:lang w:eastAsia="zh-CN"/>
        </w:rPr>
        <w:t>5.8.10.5.1</w:t>
      </w:r>
      <w:r w:rsidRPr="00740BCD">
        <w:rPr>
          <w:lang w:eastAsia="zh-CN"/>
        </w:rPr>
        <w:tab/>
        <w:t>General</w:t>
      </w:r>
      <w:bookmarkEnd w:id="1081"/>
      <w:bookmarkEnd w:id="1082"/>
    </w:p>
    <w:p w14:paraId="67F5A410" w14:textId="77777777" w:rsidR="00394471" w:rsidRPr="00740BCD" w:rsidRDefault="00394471" w:rsidP="00394471">
      <w:pPr>
        <w:pStyle w:val="TH"/>
      </w:pPr>
      <w:r w:rsidRPr="00740BCD">
        <w:rPr>
          <w:noProof/>
        </w:rPr>
        <w:object w:dxaOrig="3915" w:dyaOrig="1635" w14:anchorId="337E7FA4">
          <v:shape id="_x0000_i1092" type="#_x0000_t75" style="width:196pt;height:82pt" o:ole="">
            <v:imagedata r:id="rId134" o:title=""/>
          </v:shape>
          <o:OLEObject Type="Embed" ProgID="Mscgen.Chart" ShapeID="_x0000_i1092" DrawAspect="Content" ObjectID="_1714998834"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83" w:name="_Toc60777071"/>
      <w:bookmarkStart w:id="1084" w:name="_Toc100929923"/>
      <w:r w:rsidRPr="00740BCD">
        <w:t>5.8.11</w:t>
      </w:r>
      <w:r w:rsidRPr="00740BCD">
        <w:tab/>
      </w:r>
      <w:r w:rsidRPr="00740BCD">
        <w:rPr>
          <w:rFonts w:cs="Arial"/>
        </w:rPr>
        <w:t>Zone identity calculation</w:t>
      </w:r>
      <w:bookmarkEnd w:id="1083"/>
      <w:bookmarkEnd w:id="1084"/>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85" w:name="_Toc60777072"/>
      <w:bookmarkStart w:id="1086" w:name="_Toc100929924"/>
      <w:r w:rsidRPr="00740BCD">
        <w:t>5.8.12</w:t>
      </w:r>
      <w:r w:rsidRPr="00740BCD">
        <w:tab/>
      </w:r>
      <w:r w:rsidRPr="00740BCD">
        <w:rPr>
          <w:lang w:eastAsia="zh-CN"/>
        </w:rPr>
        <w:t>DFN derivation from GNSS</w:t>
      </w:r>
      <w:bookmarkEnd w:id="1085"/>
      <w:bookmarkEnd w:id="1086"/>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87" w:name="OLE_LINK1"/>
      <w:r w:rsidRPr="00740BCD">
        <w:t>if out of coverage on the concerned frequency for NR sidelink discovery:</w:t>
      </w:r>
    </w:p>
    <w:bookmarkEnd w:id="1087"/>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88" w:name="_Toc36810272"/>
      <w:bookmarkStart w:id="1089" w:name="_Toc36566841"/>
      <w:bookmarkStart w:id="1090" w:name="_Toc46483369"/>
      <w:bookmarkStart w:id="1091" w:name="_Toc36939289"/>
      <w:bookmarkStart w:id="1092" w:name="_Toc29343581"/>
      <w:bookmarkStart w:id="1093" w:name="_Toc46482135"/>
      <w:bookmarkStart w:id="1094" w:name="_Toc29342442"/>
      <w:bookmarkStart w:id="1095" w:name="_Toc37082269"/>
      <w:bookmarkStart w:id="1096" w:name="_Toc36846636"/>
      <w:bookmarkStart w:id="1097" w:name="_Toc46480901"/>
      <w:bookmarkStart w:id="1098" w:name="_Toc20487147"/>
      <w:bookmarkStart w:id="1099"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88"/>
      <w:bookmarkEnd w:id="1089"/>
      <w:bookmarkEnd w:id="1090"/>
      <w:bookmarkEnd w:id="1091"/>
      <w:bookmarkEnd w:id="1092"/>
      <w:bookmarkEnd w:id="1093"/>
      <w:bookmarkEnd w:id="1094"/>
      <w:bookmarkEnd w:id="1095"/>
      <w:bookmarkEnd w:id="1096"/>
      <w:bookmarkEnd w:id="1097"/>
      <w:bookmarkEnd w:id="1098"/>
      <w:bookmarkEnd w:id="1099"/>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00" w:name="_Toc100929925"/>
      <w:r w:rsidRPr="00740BCD">
        <w:lastRenderedPageBreak/>
        <w:t>5.9</w:t>
      </w:r>
      <w:r w:rsidR="00214323" w:rsidRPr="00740BCD">
        <w:tab/>
        <w:t>MBS Broadcast</w:t>
      </w:r>
      <w:bookmarkEnd w:id="1100"/>
    </w:p>
    <w:p w14:paraId="530D67B7" w14:textId="54516BD0" w:rsidR="00214323" w:rsidRPr="00740BCD" w:rsidRDefault="004D393F" w:rsidP="00214323">
      <w:pPr>
        <w:pStyle w:val="Heading3"/>
      </w:pPr>
      <w:bookmarkStart w:id="1101" w:name="_Toc100929926"/>
      <w:r w:rsidRPr="00740BCD">
        <w:t>5.9</w:t>
      </w:r>
      <w:r w:rsidR="00214323" w:rsidRPr="00740BCD">
        <w:t>.1</w:t>
      </w:r>
      <w:r w:rsidR="00214323" w:rsidRPr="00740BCD">
        <w:tab/>
        <w:t>Introd</w:t>
      </w:r>
      <w:del w:id="1102" w:author="Huawei (RAN2#118)" w:date="2022-05-19T19:32:00Z">
        <w:r w:rsidR="00214323" w:rsidRPr="00740BCD" w:rsidDel="00224550">
          <w:delText>c</w:delText>
        </w:r>
      </w:del>
      <w:r w:rsidR="00214323" w:rsidRPr="00740BCD">
        <w:t>u</w:t>
      </w:r>
      <w:ins w:id="1103" w:author="Huawei (RAN2#118)" w:date="2022-05-19T19:32:00Z">
        <w:r w:rsidR="00224550">
          <w:t>c</w:t>
        </w:r>
      </w:ins>
      <w:r w:rsidR="00214323" w:rsidRPr="00740BCD">
        <w:t>tion</w:t>
      </w:r>
      <w:bookmarkEnd w:id="1101"/>
    </w:p>
    <w:p w14:paraId="4450B0B8" w14:textId="373F213D" w:rsidR="00214323" w:rsidRPr="00740BCD" w:rsidRDefault="004D393F" w:rsidP="00214323">
      <w:pPr>
        <w:pStyle w:val="Heading4"/>
        <w:rPr>
          <w:lang w:eastAsia="x-none"/>
        </w:rPr>
      </w:pPr>
      <w:bookmarkStart w:id="1104" w:name="_Toc100929927"/>
      <w:r w:rsidRPr="00740BCD">
        <w:rPr>
          <w:lang w:eastAsia="x-none"/>
        </w:rPr>
        <w:t>5.9</w:t>
      </w:r>
      <w:r w:rsidR="00214323" w:rsidRPr="00740BCD">
        <w:rPr>
          <w:lang w:eastAsia="x-none"/>
        </w:rPr>
        <w:t>.1.1</w:t>
      </w:r>
      <w:r w:rsidR="00214323" w:rsidRPr="00740BCD">
        <w:rPr>
          <w:lang w:eastAsia="x-none"/>
        </w:rPr>
        <w:tab/>
        <w:t>General</w:t>
      </w:r>
      <w:bookmarkEnd w:id="1104"/>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05" w:name="OLE_LINK4"/>
      <w:r w:rsidRPr="00740BCD">
        <w:rPr>
          <w:lang w:eastAsia="zh-CN"/>
        </w:rPr>
        <w:t>information related to service continuity of MBS broadcast</w:t>
      </w:r>
      <w:bookmarkEnd w:id="1105"/>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06" w:name="_Toc100929928"/>
      <w:r w:rsidRPr="00740BCD">
        <w:rPr>
          <w:lang w:eastAsia="x-none"/>
        </w:rPr>
        <w:t>5.9</w:t>
      </w:r>
      <w:r w:rsidR="00214323" w:rsidRPr="00740BCD">
        <w:rPr>
          <w:lang w:eastAsia="x-none"/>
        </w:rPr>
        <w:t>.1.2</w:t>
      </w:r>
      <w:r w:rsidR="00214323" w:rsidRPr="00740BCD">
        <w:rPr>
          <w:lang w:eastAsia="x-none"/>
        </w:rPr>
        <w:tab/>
        <w:t>MCCH scheduling</w:t>
      </w:r>
      <w:bookmarkEnd w:id="1106"/>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07"/>
      <w:commentRangeStart w:id="1108"/>
      <w:r w:rsidRPr="00740BCD">
        <w:t>CEIL</w:t>
      </w:r>
      <w:commentRangeEnd w:id="1107"/>
      <w:r w:rsidR="00351C91">
        <w:rPr>
          <w:rStyle w:val="CommentReference"/>
        </w:rPr>
        <w:commentReference w:id="1107"/>
      </w:r>
      <w:commentRangeEnd w:id="1108"/>
      <w:r w:rsidR="00C86074">
        <w:rPr>
          <w:rStyle w:val="CommentReference"/>
        </w:rPr>
        <w:commentReference w:id="1108"/>
      </w:r>
      <w:r w:rsidRPr="00740BCD">
        <w:t>(number of PDCCH monitoring occasions in MCCH transmission window/N). The actual transmitted SSBs are sequentially numbered from one in ascending order of their SSB indexes. The UE assumes that, in the MCCH transmiss</w:t>
      </w:r>
      <w:ins w:id="1109"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1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1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2C633589" w:rsidR="00214323" w:rsidRPr="00740BCD" w:rsidRDefault="00214323" w:rsidP="00214323">
      <w:pPr>
        <w:rPr>
          <w:lang w:eastAsia="zh-CN"/>
        </w:rPr>
      </w:pPr>
      <w:commentRangeStart w:id="1111"/>
      <w:commentRangeStart w:id="1112"/>
      <w:commentRangeStart w:id="1113"/>
      <w:commentRangeStart w:id="1114"/>
      <w:r w:rsidRPr="00740BCD">
        <w:rPr>
          <w:lang w:eastAsia="zh-CN"/>
        </w:rPr>
        <w:t xml:space="preserve">When the network changes (some of) the MCCH information, it notifies the UEs about the change via PDCCH </w:t>
      </w:r>
      <w:r w:rsidRPr="00740BCD">
        <w:t>which schedules the MCCH in every repetition period in the</w:t>
      </w:r>
      <w:commentRangeStart w:id="1115"/>
      <w:r w:rsidRPr="00740BCD">
        <w:t xml:space="preserve"> current</w:t>
      </w:r>
      <w:commentRangeEnd w:id="1115"/>
      <w:r w:rsidR="00342EBD">
        <w:rPr>
          <w:rStyle w:val="CommentReference"/>
        </w:rPr>
        <w:commentReference w:id="1115"/>
      </w:r>
      <w:r w:rsidRPr="00740BCD">
        <w:t xml:space="preserve"> modification period</w:t>
      </w:r>
      <w:r w:rsidRPr="00740BCD">
        <w:rPr>
          <w:lang w:eastAsia="zh-CN"/>
        </w:rPr>
        <w:t>.</w:t>
      </w:r>
      <w:ins w:id="1116" w:author="Huawei (RAN2#118)" w:date="2022-05-25T14:10:00Z">
        <w:r w:rsidR="00C86074">
          <w:rPr>
            <w:lang w:eastAsia="zh-CN"/>
          </w:rPr>
          <w:t xml:space="preserve"> The network</w:t>
        </w:r>
        <w:r w:rsidR="00C86074" w:rsidRPr="00C86074">
          <w:rPr>
            <w:lang w:eastAsia="zh-CN"/>
          </w:rPr>
          <w:t xml:space="preserve"> always start</w:t>
        </w:r>
      </w:ins>
      <w:ins w:id="1117" w:author="Huawei (RAN2#118)" w:date="2022-05-25T14:11:00Z">
        <w:r w:rsidR="00C86074">
          <w:rPr>
            <w:lang w:eastAsia="zh-CN"/>
          </w:rPr>
          <w:t>s</w:t>
        </w:r>
      </w:ins>
      <w:ins w:id="1118" w:author="Huawei (RAN2#118)" w:date="2022-05-25T14:10:00Z">
        <w:r w:rsidR="00C86074" w:rsidRPr="00C86074">
          <w:rPr>
            <w:lang w:eastAsia="zh-CN"/>
          </w:rPr>
          <w:t xml:space="preserve"> to send the MCCH change notification from the beginnin</w:t>
        </w:r>
        <w:r w:rsidR="00C86074">
          <w:rPr>
            <w:lang w:eastAsia="zh-CN"/>
          </w:rPr>
          <w:t>g of a MCCH modification period</w:t>
        </w:r>
        <w:r w:rsidR="00C86074" w:rsidRPr="00C86074">
          <w:rPr>
            <w:lang w:eastAsia="zh-CN"/>
          </w:rPr>
          <w:t>.</w:t>
        </w:r>
      </w:ins>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11"/>
      <w:r w:rsidR="00925D66">
        <w:rPr>
          <w:rStyle w:val="CommentReference"/>
        </w:rPr>
        <w:commentReference w:id="1111"/>
      </w:r>
      <w:commentRangeEnd w:id="1112"/>
      <w:r w:rsidR="00351C91">
        <w:rPr>
          <w:rStyle w:val="CommentReference"/>
        </w:rPr>
        <w:commentReference w:id="1112"/>
      </w:r>
      <w:commentRangeEnd w:id="1113"/>
      <w:r w:rsidR="00820AE8">
        <w:rPr>
          <w:rStyle w:val="CommentReference"/>
        </w:rPr>
        <w:commentReference w:id="1113"/>
      </w:r>
      <w:commentRangeEnd w:id="1114"/>
      <w:r w:rsidR="00C86074">
        <w:rPr>
          <w:rStyle w:val="CommentReference"/>
        </w:rPr>
        <w:commentReference w:id="1114"/>
      </w:r>
      <w:r w:rsidRPr="00740BCD">
        <w:rPr>
          <w:lang w:eastAsia="zh-CN"/>
        </w:rPr>
        <w:t>The UE applies the previously acquired MCCH information until the UE acquires the new MCCH information. The notification is transmitted with a 2-bit bitmap, see TS 38.212 [17] clause 7.3.1.</w:t>
      </w:r>
      <w:del w:id="1119" w:author="Huawei" w:date="2022-04-28T13:34:00Z">
        <w:r w:rsidRPr="00740BCD" w:rsidDel="00FF2CAD">
          <w:rPr>
            <w:lang w:eastAsia="zh-CN"/>
          </w:rPr>
          <w:delText>2</w:delText>
        </w:r>
      </w:del>
      <w:ins w:id="1120" w:author="Huawei" w:date="2022-04-28T13:34:00Z">
        <w:r w:rsidR="00FF2CAD">
          <w:rPr>
            <w:lang w:eastAsia="zh-CN"/>
          </w:rPr>
          <w:t>5</w:t>
        </w:r>
      </w:ins>
      <w:r w:rsidRPr="00740BCD">
        <w:rPr>
          <w:lang w:eastAsia="zh-CN"/>
        </w:rPr>
        <w:t xml:space="preserve">.1. The MSB in the 2-bit bitmap, when set to '1', indicates the start of </w:t>
      </w:r>
      <w:ins w:id="1121"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22" w:name="_Toc46482090"/>
      <w:bookmarkStart w:id="1123" w:name="_Toc67997130"/>
      <w:bookmarkStart w:id="1124" w:name="_Toc36939244"/>
      <w:bookmarkStart w:id="1125" w:name="_Toc36566796"/>
      <w:bookmarkStart w:id="1126" w:name="_Toc36846591"/>
      <w:bookmarkStart w:id="1127" w:name="_Toc36810227"/>
      <w:bookmarkStart w:id="1128" w:name="_Toc46480856"/>
      <w:bookmarkStart w:id="1129" w:name="_Toc46483324"/>
      <w:bookmarkStart w:id="1130" w:name="_Toc29342397"/>
      <w:bookmarkStart w:id="1131" w:name="_Toc20487104"/>
      <w:bookmarkStart w:id="1132" w:name="_Toc37082224"/>
      <w:bookmarkStart w:id="1133" w:name="_Toc29343536"/>
      <w:bookmarkStart w:id="1134"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35" w:name="_Toc36810228"/>
      <w:bookmarkStart w:id="1136" w:name="_Toc46482091"/>
      <w:bookmarkStart w:id="1137" w:name="_Toc46483325"/>
      <w:bookmarkStart w:id="1138" w:name="_Toc37082225"/>
      <w:bookmarkStart w:id="1139" w:name="_Toc36566797"/>
      <w:bookmarkStart w:id="1140" w:name="_Toc29342398"/>
      <w:bookmarkStart w:id="1141" w:name="_Toc36939245"/>
      <w:bookmarkStart w:id="1142" w:name="_Toc20487105"/>
      <w:bookmarkStart w:id="1143" w:name="_Toc36846592"/>
      <w:bookmarkStart w:id="1144" w:name="_Toc29343537"/>
      <w:bookmarkStart w:id="1145" w:name="_Toc67997131"/>
      <w:bookmarkStart w:id="1146" w:name="_Toc46480857"/>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36DF9FAF" w14:textId="5774F48F" w:rsidR="00214323" w:rsidRPr="00740BCD" w:rsidRDefault="004D393F" w:rsidP="00214323">
      <w:pPr>
        <w:pStyle w:val="Heading4"/>
        <w:rPr>
          <w:lang w:eastAsia="zh-CN"/>
        </w:rPr>
      </w:pPr>
      <w:bookmarkStart w:id="1147" w:name="_Toc100929931"/>
      <w:r w:rsidRPr="00740BCD">
        <w:rPr>
          <w:lang w:eastAsia="zh-CN"/>
        </w:rPr>
        <w:t>5.9</w:t>
      </w:r>
      <w:r w:rsidR="00214323" w:rsidRPr="00740BCD">
        <w:rPr>
          <w:lang w:eastAsia="zh-CN"/>
        </w:rPr>
        <w:t>.2.1</w:t>
      </w:r>
      <w:r w:rsidR="00214323" w:rsidRPr="00740BCD">
        <w:rPr>
          <w:lang w:eastAsia="zh-CN"/>
        </w:rPr>
        <w:tab/>
        <w:t>General</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bookmarkStart w:id="1148" w:name="_MON_1686130211"/>
    <w:bookmarkEnd w:id="1148"/>
    <w:p w14:paraId="3BFDC9D3" w14:textId="77777777" w:rsidR="00214323" w:rsidRPr="00740BCD" w:rsidRDefault="00214323" w:rsidP="000830BB">
      <w:pPr>
        <w:pStyle w:val="TH"/>
        <w:rPr>
          <w:lang w:eastAsia="zh-CN"/>
        </w:rPr>
      </w:pPr>
      <w:r w:rsidRPr="00740BCD">
        <w:object w:dxaOrig="5760" w:dyaOrig="1881" w14:anchorId="503964A4">
          <v:shape id="_x0000_i1036" type="#_x0000_t75" style="width:4in;height:93.5pt" o:ole="">
            <v:imagedata r:id="rId136" o:title=""/>
          </v:shape>
          <o:OLEObject Type="Embed" ProgID="Word.Picture.8" ShapeID="_x0000_i1036" DrawAspect="Content" ObjectID="_1714998835"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49"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50" w:name="_Toc46482092"/>
      <w:bookmarkStart w:id="1151" w:name="_Toc20487106"/>
      <w:bookmarkStart w:id="1152" w:name="_Toc67997132"/>
      <w:bookmarkStart w:id="1153" w:name="_Toc36810229"/>
      <w:bookmarkStart w:id="1154" w:name="_Toc46480858"/>
      <w:bookmarkStart w:id="1155" w:name="_Toc29343538"/>
      <w:bookmarkStart w:id="1156" w:name="_Toc36846593"/>
      <w:bookmarkStart w:id="1157" w:name="_Toc37082226"/>
      <w:bookmarkStart w:id="1158" w:name="_Toc29342399"/>
      <w:bookmarkStart w:id="1159" w:name="_Toc46483326"/>
      <w:bookmarkStart w:id="1160" w:name="_Toc36566798"/>
      <w:bookmarkStart w:id="1161" w:name="_Toc36939246"/>
      <w:bookmarkStart w:id="1162" w:name="_Toc100929932"/>
      <w:r w:rsidRPr="00740BCD">
        <w:rPr>
          <w:lang w:eastAsia="zh-CN"/>
        </w:rPr>
        <w:t>5.9</w:t>
      </w:r>
      <w:r w:rsidR="00214323" w:rsidRPr="00740BCD">
        <w:rPr>
          <w:lang w:eastAsia="zh-CN"/>
        </w:rPr>
        <w:t>.2.2</w:t>
      </w:r>
      <w:r w:rsidR="00214323" w:rsidRPr="00740BCD">
        <w:rPr>
          <w:lang w:eastAsia="zh-CN"/>
        </w:rPr>
        <w:tab/>
        <w:t>Initiation</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63"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64" w:author="Huawei" w:date="2022-04-28T14:33:00Z">
        <w:r w:rsidR="004348EF" w:rsidRPr="008B0E4C">
          <w:t>service(s)</w:t>
        </w:r>
      </w:ins>
      <w:del w:id="1165"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66"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67"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7"/>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68" w:name="_Toc67997133"/>
      <w:bookmarkStart w:id="1169" w:name="_Toc37082227"/>
      <w:bookmarkStart w:id="1170" w:name="_Toc29342400"/>
      <w:bookmarkStart w:id="1171" w:name="_Toc36566799"/>
      <w:bookmarkStart w:id="1172" w:name="_Toc46483327"/>
      <w:bookmarkStart w:id="1173" w:name="_Toc46480859"/>
      <w:bookmarkStart w:id="1174" w:name="_Toc36810230"/>
      <w:bookmarkStart w:id="1175" w:name="_Toc29343539"/>
      <w:bookmarkStart w:id="1176" w:name="_Toc20487107"/>
      <w:bookmarkStart w:id="1177" w:name="_Toc36846594"/>
      <w:bookmarkStart w:id="1178" w:name="_Toc36939247"/>
      <w:bookmarkStart w:id="1179" w:name="_Toc46482093"/>
      <w:bookmarkStart w:id="1180"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7A3FF19" w14:textId="5DCA8492" w:rsidR="00214323" w:rsidRPr="00740BCD" w:rsidRDefault="00214323" w:rsidP="00214323">
      <w:bookmarkStart w:id="1181" w:name="_Toc36939248"/>
      <w:bookmarkStart w:id="1182" w:name="_Toc46480860"/>
      <w:bookmarkStart w:id="1183" w:name="_Toc36846595"/>
      <w:bookmarkStart w:id="1184" w:name="_Toc46482094"/>
      <w:bookmarkStart w:id="1185" w:name="_Toc29342401"/>
      <w:bookmarkStart w:id="1186" w:name="_Toc46483328"/>
      <w:bookmarkStart w:id="1187" w:name="_Toc37082228"/>
      <w:bookmarkStart w:id="1188" w:name="_Toc36566800"/>
      <w:bookmarkStart w:id="1189" w:name="_Toc29343540"/>
      <w:bookmarkStart w:id="1190" w:name="_Toc36810231"/>
      <w:bookmarkStart w:id="1191" w:name="_Toc67997134"/>
      <w:bookmarkStart w:id="1192" w:name="_Toc20487108"/>
      <w:r w:rsidRPr="00740BCD">
        <w:rPr>
          <w:lang w:eastAsia="zh-CN"/>
        </w:rPr>
        <w:t xml:space="preserve">An MBS capable UE interested to </w:t>
      </w:r>
      <w:ins w:id="1193"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194" w:author="Huawei (RAN2#118)" w:date="2022-05-25T14:12:00Z"/>
          <w:lang w:eastAsia="zh-CN"/>
        </w:rPr>
      </w:pPr>
      <w:r w:rsidRPr="00740BCD">
        <w:rPr>
          <w:lang w:eastAsia="zh-CN"/>
        </w:rPr>
        <w:t>1&gt;</w:t>
      </w:r>
      <w:r w:rsidRPr="00740BCD">
        <w:rPr>
          <w:lang w:eastAsia="zh-CN"/>
        </w:rPr>
        <w:tab/>
        <w:t xml:space="preserve">if the UE enters </w:t>
      </w:r>
      <w:commentRangeStart w:id="1195"/>
      <w:commentRangeStart w:id="1196"/>
      <w:r w:rsidRPr="00740BCD">
        <w:rPr>
          <w:lang w:eastAsia="zh-CN"/>
        </w:rPr>
        <w:t xml:space="preserve">a cell broadcasting </w:t>
      </w:r>
      <w:r w:rsidR="004D393F" w:rsidRPr="00740BCD">
        <w:rPr>
          <w:i/>
          <w:lang w:eastAsia="zh-CN"/>
        </w:rPr>
        <w:t>SIB20</w:t>
      </w:r>
      <w:commentRangeEnd w:id="1195"/>
      <w:r w:rsidR="008F2DD6">
        <w:rPr>
          <w:rStyle w:val="CommentReference"/>
        </w:rPr>
        <w:commentReference w:id="1195"/>
      </w:r>
      <w:commentRangeEnd w:id="1196"/>
      <w:r w:rsidR="00075D91">
        <w:rPr>
          <w:rStyle w:val="CommentReference"/>
        </w:rPr>
        <w:commentReference w:id="1196"/>
      </w:r>
      <w:ins w:id="1197"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198" w:author="Huawei (RAN2#118)" w:date="2022-05-25T14:12:00Z">
        <w:r>
          <w:rPr>
            <w:lang w:eastAsia="zh-CN"/>
          </w:rPr>
          <w:t>1&gt;</w:t>
        </w:r>
        <w:r>
          <w:rPr>
            <w:lang w:eastAsia="zh-CN"/>
          </w:rPr>
          <w:tab/>
          <w:t xml:space="preserve">if the UE receives </w:t>
        </w:r>
      </w:ins>
      <w:ins w:id="1199" w:author="Huawei (RAN2#118)" w:date="2022-05-25T14:15:00Z">
        <w:r w:rsidRPr="00075D91">
          <w:rPr>
            <w:i/>
          </w:rPr>
          <w:t>sCellSIB20</w:t>
        </w:r>
      </w:ins>
      <w:r w:rsidR="00214323" w:rsidRPr="00740BCD">
        <w:rPr>
          <w:lang w:eastAsia="zh-CN"/>
        </w:rPr>
        <w:t>:</w:t>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00" w:author="Huawei (RAN2#118)" w:date="2022-05-25T14:17:00Z">
        <w:r w:rsidR="00A35005">
          <w:rPr>
            <w:lang w:eastAsia="zh-CN"/>
          </w:rPr>
          <w:t xml:space="preserve">in the concerned cell </w:t>
        </w:r>
      </w:ins>
      <w:r w:rsidRPr="00740BCD">
        <w:rPr>
          <w:lang w:eastAsia="zh-CN"/>
        </w:rPr>
        <w:t>at the next repetition period</w:t>
      </w:r>
      <w:ins w:id="1201" w:author="Huawei" w:date="2022-04-28T13:19:00Z">
        <w:r w:rsidR="008D3347">
          <w:rPr>
            <w:lang w:eastAsia="zh-CN"/>
          </w:rPr>
          <w:t>.</w:t>
        </w:r>
      </w:ins>
      <w:del w:id="1202"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203"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81"/>
      <w:bookmarkEnd w:id="1182"/>
      <w:bookmarkEnd w:id="1183"/>
      <w:bookmarkEnd w:id="1184"/>
      <w:bookmarkEnd w:id="1185"/>
      <w:bookmarkEnd w:id="1186"/>
      <w:bookmarkEnd w:id="1187"/>
      <w:bookmarkEnd w:id="1188"/>
      <w:bookmarkEnd w:id="1189"/>
      <w:bookmarkEnd w:id="1190"/>
      <w:bookmarkEnd w:id="1191"/>
      <w:bookmarkEnd w:id="1192"/>
      <w:bookmarkEnd w:id="1203"/>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04" w:name="_Toc20487109"/>
      <w:bookmarkStart w:id="1205" w:name="_Toc29342402"/>
      <w:bookmarkStart w:id="1206" w:name="_Toc29343541"/>
      <w:bookmarkStart w:id="1207" w:name="_Toc46482095"/>
      <w:bookmarkStart w:id="1208" w:name="_Toc46483329"/>
      <w:bookmarkStart w:id="1209" w:name="_Toc36810232"/>
      <w:bookmarkStart w:id="1210" w:name="_Toc36939249"/>
      <w:bookmarkStart w:id="1211" w:name="_Toc46480861"/>
      <w:bookmarkStart w:id="1212" w:name="_Toc36566801"/>
      <w:bookmarkStart w:id="1213" w:name="_Toc36846596"/>
      <w:bookmarkStart w:id="1214" w:name="_Toc37082229"/>
      <w:bookmarkStart w:id="1215" w:name="_Toc67997135"/>
      <w:bookmarkStart w:id="1216" w:name="_Toc100929935"/>
      <w:r w:rsidRPr="00740BCD">
        <w:rPr>
          <w:lang w:eastAsia="zh-CN"/>
        </w:rPr>
        <w:t>5.9</w:t>
      </w:r>
      <w:r w:rsidR="00214323" w:rsidRPr="00740BCD">
        <w:rPr>
          <w:lang w:eastAsia="zh-CN"/>
        </w:rPr>
        <w:t>.3</w:t>
      </w:r>
      <w:r w:rsidR="00214323" w:rsidRPr="00740BCD">
        <w:rPr>
          <w:lang w:eastAsia="zh-CN"/>
        </w:rPr>
        <w:tab/>
      </w:r>
      <w:bookmarkEnd w:id="1204"/>
      <w:bookmarkEnd w:id="1205"/>
      <w:bookmarkEnd w:id="1206"/>
      <w:bookmarkEnd w:id="1207"/>
      <w:bookmarkEnd w:id="1208"/>
      <w:bookmarkEnd w:id="1209"/>
      <w:bookmarkEnd w:id="1210"/>
      <w:bookmarkEnd w:id="1211"/>
      <w:bookmarkEnd w:id="1212"/>
      <w:bookmarkEnd w:id="1213"/>
      <w:bookmarkEnd w:id="1214"/>
      <w:bookmarkEnd w:id="1215"/>
      <w:r w:rsidR="00214323" w:rsidRPr="00740BCD">
        <w:rPr>
          <w:lang w:eastAsia="zh-CN"/>
        </w:rPr>
        <w:t>Broadcast MRB configuration</w:t>
      </w:r>
      <w:bookmarkEnd w:id="1216"/>
    </w:p>
    <w:p w14:paraId="4F1682AC" w14:textId="06CCF13F" w:rsidR="00214323" w:rsidRPr="00740BCD" w:rsidRDefault="004D393F" w:rsidP="00214323">
      <w:pPr>
        <w:pStyle w:val="Heading4"/>
        <w:rPr>
          <w:lang w:eastAsia="zh-CN"/>
        </w:rPr>
      </w:pPr>
      <w:bookmarkStart w:id="1217" w:name="_Toc20487110"/>
      <w:bookmarkStart w:id="1218" w:name="_Toc36939250"/>
      <w:bookmarkStart w:id="1219" w:name="_Toc36810233"/>
      <w:bookmarkStart w:id="1220" w:name="_Toc46480862"/>
      <w:bookmarkStart w:id="1221" w:name="_Toc37082230"/>
      <w:bookmarkStart w:id="1222" w:name="_Toc29342403"/>
      <w:bookmarkStart w:id="1223" w:name="_Toc36846597"/>
      <w:bookmarkStart w:id="1224" w:name="_Toc36566802"/>
      <w:bookmarkStart w:id="1225" w:name="_Toc29343542"/>
      <w:bookmarkStart w:id="1226" w:name="_Toc46483330"/>
      <w:bookmarkStart w:id="1227" w:name="_Toc67997136"/>
      <w:bookmarkStart w:id="1228" w:name="_Toc46482096"/>
      <w:bookmarkStart w:id="1229" w:name="_Toc100929936"/>
      <w:r w:rsidRPr="00740BCD">
        <w:rPr>
          <w:lang w:eastAsia="zh-CN"/>
        </w:rPr>
        <w:t>5.9</w:t>
      </w:r>
      <w:r w:rsidR="00214323" w:rsidRPr="00740BCD">
        <w:rPr>
          <w:lang w:eastAsia="zh-CN"/>
        </w:rPr>
        <w:t>.3.1</w:t>
      </w:r>
      <w:r w:rsidR="00214323" w:rsidRPr="00740BCD">
        <w:rPr>
          <w:lang w:eastAsia="zh-CN"/>
        </w:rP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2D9FEFE7" w14:textId="77777777" w:rsidR="00214323" w:rsidRDefault="00214323" w:rsidP="00214323">
      <w:pPr>
        <w:rPr>
          <w:ins w:id="1230" w:author="Huawei (RAN2#118)" w:date="2022-05-19T19:37:00Z"/>
          <w:lang w:eastAsia="zh-CN"/>
        </w:rPr>
      </w:pPr>
      <w:bookmarkStart w:id="1231" w:name="OLE_LINK13"/>
      <w:bookmarkStart w:id="1232" w:name="_Toc36846598"/>
      <w:bookmarkStart w:id="1233" w:name="_Toc37082231"/>
      <w:bookmarkStart w:id="1234" w:name="_Toc67997137"/>
      <w:bookmarkStart w:id="1235" w:name="_Toc29343543"/>
      <w:bookmarkStart w:id="1236" w:name="_Toc36566803"/>
      <w:bookmarkStart w:id="1237" w:name="_Toc46482097"/>
      <w:bookmarkStart w:id="1238" w:name="_Toc36810234"/>
      <w:bookmarkStart w:id="1239" w:name="_Toc46480863"/>
      <w:bookmarkStart w:id="1240" w:name="_Toc46483331"/>
      <w:bookmarkStart w:id="1241" w:name="_Toc29342404"/>
      <w:bookmarkStart w:id="1242" w:name="_Toc36939251"/>
      <w:bookmarkStart w:id="1243" w:name="_Toc20487111"/>
      <w:r w:rsidRPr="00740BCD">
        <w:rPr>
          <w:lang w:eastAsia="zh-CN"/>
        </w:rPr>
        <w:t>The broadcast MRB configuration procedure is used by the UE to configure PDCP, RLC, MAC and the physical layer upon starting and/or stopping to receive a</w:t>
      </w:r>
      <w:del w:id="1244"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31"/>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45" w:author="Huawei (RAN2#118)" w:date="2022-05-19T19:37:00Z">
        <w:r>
          <w:rPr>
            <w:lang w:eastAsia="zh-CN"/>
          </w:rPr>
          <w:t xml:space="preserve">NOTE: How to perform a modification of a broadcast </w:t>
        </w:r>
      </w:ins>
      <w:ins w:id="1246" w:author="Huawei (RAN2#118)" w:date="2022-05-19T19:38:00Z">
        <w:r>
          <w:rPr>
            <w:lang w:eastAsia="zh-CN"/>
          </w:rPr>
          <w:t>MRB which is already configured in the UE</w:t>
        </w:r>
      </w:ins>
      <w:ins w:id="1247"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48" w:name="_Toc100929937"/>
      <w:r w:rsidRPr="00740BCD">
        <w:rPr>
          <w:lang w:eastAsia="zh-CN"/>
        </w:rPr>
        <w:t>5.9</w:t>
      </w:r>
      <w:r w:rsidR="00214323" w:rsidRPr="00740BCD">
        <w:rPr>
          <w:lang w:eastAsia="zh-CN"/>
        </w:rPr>
        <w:t>.3.2</w:t>
      </w:r>
      <w:r w:rsidR="00214323" w:rsidRPr="00740BCD">
        <w:rPr>
          <w:lang w:eastAsia="zh-CN"/>
        </w:rPr>
        <w:tab/>
        <w:t>Initiation</w:t>
      </w:r>
      <w:bookmarkEnd w:id="1232"/>
      <w:bookmarkEnd w:id="1233"/>
      <w:bookmarkEnd w:id="1234"/>
      <w:bookmarkEnd w:id="1235"/>
      <w:bookmarkEnd w:id="1236"/>
      <w:bookmarkEnd w:id="1237"/>
      <w:bookmarkEnd w:id="1238"/>
      <w:bookmarkEnd w:id="1239"/>
      <w:bookmarkEnd w:id="1240"/>
      <w:bookmarkEnd w:id="1241"/>
      <w:bookmarkEnd w:id="1242"/>
      <w:bookmarkEnd w:id="1243"/>
      <w:bookmarkEnd w:id="1248"/>
    </w:p>
    <w:p w14:paraId="3EAA5F8E" w14:textId="0A2CAD5D" w:rsidR="00214323" w:rsidRPr="00740BCD" w:rsidRDefault="00214323" w:rsidP="00214323">
      <w:pPr>
        <w:rPr>
          <w:lang w:eastAsia="zh-CN"/>
        </w:rPr>
      </w:pPr>
      <w:bookmarkStart w:id="1249" w:name="_Toc46480864"/>
      <w:bookmarkStart w:id="1250" w:name="_Toc46483332"/>
      <w:bookmarkStart w:id="1251" w:name="_Toc37082232"/>
      <w:bookmarkStart w:id="1252" w:name="_Toc29342405"/>
      <w:bookmarkStart w:id="1253" w:name="_Toc29343544"/>
      <w:bookmarkStart w:id="1254" w:name="_Toc67997138"/>
      <w:bookmarkStart w:id="1255" w:name="_Toc36810235"/>
      <w:bookmarkStart w:id="1256" w:name="_Toc36846599"/>
      <w:bookmarkStart w:id="1257" w:name="_Toc20487112"/>
      <w:bookmarkStart w:id="1258" w:name="_Toc36939252"/>
      <w:bookmarkStart w:id="1259" w:name="_Toc36566804"/>
      <w:bookmarkStart w:id="1260" w:name="_Toc46482098"/>
      <w:r w:rsidRPr="00740BCD">
        <w:rPr>
          <w:lang w:eastAsia="zh-CN"/>
        </w:rPr>
        <w:t>The UE applies the broadcast MRB establishment procedure to start receiving an MBS session of a</w:t>
      </w:r>
      <w:ins w:id="1261"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62" w:author="Huawei" w:date="2022-04-28T13:41:00Z">
        <w:r w:rsidR="00231BC0">
          <w:rPr>
            <w:lang w:eastAsia="zh-CN"/>
          </w:rPr>
          <w:t>n</w:t>
        </w:r>
      </w:ins>
      <w:r w:rsidRPr="00740BCD">
        <w:rPr>
          <w:lang w:eastAsia="zh-CN"/>
        </w:rPr>
        <w:t xml:space="preserve"> MBS broadcast service </w:t>
      </w:r>
      <w:ins w:id="1263"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64"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65"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66"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67" w:name="_Toc100929938"/>
      <w:r w:rsidRPr="00740BCD">
        <w:rPr>
          <w:lang w:eastAsia="zh-CN"/>
        </w:rPr>
        <w:t>5.9</w:t>
      </w:r>
      <w:r w:rsidR="00214323" w:rsidRPr="00740BCD">
        <w:rPr>
          <w:lang w:eastAsia="zh-CN"/>
        </w:rPr>
        <w:t>.3.3</w:t>
      </w:r>
      <w:r w:rsidR="00214323" w:rsidRPr="00740BCD">
        <w:rPr>
          <w:lang w:eastAsia="zh-CN"/>
        </w:rPr>
        <w:tab/>
      </w:r>
      <w:bookmarkEnd w:id="1249"/>
      <w:bookmarkEnd w:id="1250"/>
      <w:bookmarkEnd w:id="1251"/>
      <w:bookmarkEnd w:id="1252"/>
      <w:bookmarkEnd w:id="1253"/>
      <w:bookmarkEnd w:id="1254"/>
      <w:bookmarkEnd w:id="1255"/>
      <w:bookmarkEnd w:id="1256"/>
      <w:bookmarkEnd w:id="1257"/>
      <w:bookmarkEnd w:id="1258"/>
      <w:bookmarkEnd w:id="1259"/>
      <w:bookmarkEnd w:id="1260"/>
      <w:r w:rsidR="00214323" w:rsidRPr="00740BCD">
        <w:rPr>
          <w:lang w:eastAsia="zh-CN"/>
        </w:rPr>
        <w:t>Broadcast MRB establishment</w:t>
      </w:r>
      <w:bookmarkEnd w:id="1267"/>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68" w:author="Huawei" w:date="2022-04-28T14:36:00Z"/>
          <w:lang w:eastAsia="zh-CN"/>
        </w:rPr>
      </w:pPr>
      <w:del w:id="1269"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70" w:author="Huawei" w:date="2022-04-28T14:35:00Z">
        <w:r w:rsidR="00214323" w:rsidRPr="00740BCD" w:rsidDel="004348EF">
          <w:rPr>
            <w:lang w:eastAsia="zh-CN"/>
          </w:rPr>
          <w:delText xml:space="preserve">for which the broadcast MRB is established and </w:delText>
        </w:r>
      </w:del>
      <w:del w:id="1271"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72" w:author="Huawei" w:date="2022-04-28T14:37:00Z"/>
          <w:lang w:eastAsia="zh-CN"/>
        </w:rPr>
      </w:pPr>
      <w:ins w:id="1273" w:author="Huawei" w:date="2022-04-28T14:37:00Z">
        <w:r w:rsidRPr="00B35C3D">
          <w:rPr>
            <w:lang w:eastAsia="zh-CN"/>
          </w:rPr>
          <w:t xml:space="preserve">configure the MAC layer in accordance with the </w:t>
        </w:r>
      </w:ins>
      <w:ins w:id="1274" w:author="Huawei" w:date="2022-04-28T14:38:00Z">
        <w:r w:rsidRPr="00740BCD">
          <w:rPr>
            <w:i/>
          </w:rPr>
          <w:t>mtch-SchedulingInfo</w:t>
        </w:r>
        <w:r w:rsidRPr="00740BCD">
          <w:rPr>
            <w:lang w:eastAsia="zh-CN"/>
          </w:rPr>
          <w:t xml:space="preserve"> (if included)</w:t>
        </w:r>
        <w:r w:rsidRPr="00AC57BA">
          <w:rPr>
            <w:iCs/>
          </w:rPr>
          <w:t>;</w:t>
        </w:r>
      </w:ins>
    </w:p>
    <w:p w14:paraId="248CE34E" w14:textId="135E26A2" w:rsidR="00214323" w:rsidRPr="00740BCD" w:rsidRDefault="00214323">
      <w:pPr>
        <w:pStyle w:val="B1"/>
        <w:ind w:left="284" w:firstLine="0"/>
        <w:rPr>
          <w:lang w:eastAsia="zh-CN"/>
        </w:rPr>
        <w:pPrChange w:id="1275"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76" w:author="Huawei" w:date="2022-04-28T14:36:00Z"/>
          <w:lang w:eastAsia="zh-CN"/>
        </w:rPr>
      </w:pPr>
      <w:ins w:id="1277"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78" w:name="_Toc46483333"/>
      <w:bookmarkStart w:id="1279" w:name="_Toc20487113"/>
      <w:bookmarkStart w:id="1280" w:name="_Toc37082233"/>
      <w:bookmarkStart w:id="1281" w:name="_Toc36810236"/>
      <w:bookmarkStart w:id="1282" w:name="_Toc36939253"/>
      <w:bookmarkStart w:id="1283" w:name="_Toc29343545"/>
      <w:bookmarkStart w:id="1284" w:name="_Toc36846600"/>
      <w:bookmarkStart w:id="1285" w:name="_Toc46482099"/>
      <w:bookmarkStart w:id="1286" w:name="_Toc67997139"/>
      <w:bookmarkStart w:id="1287" w:name="_Toc36566805"/>
      <w:bookmarkStart w:id="1288" w:name="_Toc29342406"/>
      <w:bookmarkStart w:id="1289"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90" w:author="Huawei (RAN2#118)" w:date="2022-05-19T22:42:00Z"/>
        </w:rPr>
      </w:pPr>
      <w:r w:rsidRPr="00740BCD">
        <w:t>2&gt;</w:t>
      </w:r>
      <w:r w:rsidRPr="00740BCD">
        <w:tab/>
        <w:t>establish an SDAP entity as specified in TS 37.324 [24] clause 5.1.1</w:t>
      </w:r>
      <w:ins w:id="1291" w:author="Huawei (RAN2#118)" w:date="2022-05-19T22:42:00Z">
        <w:r w:rsidR="006D472C">
          <w:t>;</w:t>
        </w:r>
      </w:ins>
    </w:p>
    <w:p w14:paraId="687ABB84" w14:textId="7611CDB4" w:rsidR="00214323" w:rsidRPr="00740BCD" w:rsidRDefault="006D472C" w:rsidP="00214323">
      <w:pPr>
        <w:pStyle w:val="B2"/>
      </w:pPr>
      <w:ins w:id="1292"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93" w:name="_Toc100929939"/>
      <w:r w:rsidRPr="00740BCD">
        <w:rPr>
          <w:lang w:eastAsia="zh-CN"/>
        </w:rPr>
        <w:t>5.9</w:t>
      </w:r>
      <w:r w:rsidR="00214323" w:rsidRPr="00740BCD">
        <w:rPr>
          <w:lang w:eastAsia="zh-CN"/>
        </w:rPr>
        <w:t>.3.4</w:t>
      </w:r>
      <w:r w:rsidR="00214323" w:rsidRPr="00740BCD">
        <w:rPr>
          <w:lang w:eastAsia="zh-CN"/>
        </w:rPr>
        <w:tab/>
        <w:t>Broadcast MRB release</w:t>
      </w:r>
      <w:bookmarkEnd w:id="1278"/>
      <w:bookmarkEnd w:id="1279"/>
      <w:bookmarkEnd w:id="1280"/>
      <w:bookmarkEnd w:id="1281"/>
      <w:bookmarkEnd w:id="1282"/>
      <w:bookmarkEnd w:id="1283"/>
      <w:bookmarkEnd w:id="1284"/>
      <w:bookmarkEnd w:id="1285"/>
      <w:bookmarkEnd w:id="1286"/>
      <w:bookmarkEnd w:id="1287"/>
      <w:bookmarkEnd w:id="1288"/>
      <w:bookmarkEnd w:id="1289"/>
      <w:bookmarkEnd w:id="129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94"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95" w:author="Huawei (RAN2#118)" w:date="2022-05-19T22:42:00Z">
        <w:r w:rsidR="006D472C">
          <w:t>;</w:t>
        </w:r>
      </w:ins>
    </w:p>
    <w:p w14:paraId="627987EE" w14:textId="6E1B7C69" w:rsidR="00214323" w:rsidRPr="00740BCD" w:rsidRDefault="006D472C" w:rsidP="00214323">
      <w:pPr>
        <w:pStyle w:val="B2"/>
        <w:rPr>
          <w:lang w:eastAsia="zh-CN"/>
        </w:rPr>
      </w:pPr>
      <w:ins w:id="1296" w:author="Huawei (RAN2#118)" w:date="2022-05-19T22:42:00Z">
        <w:r>
          <w:t>2</w:t>
        </w:r>
        <w:r w:rsidRPr="006D472C">
          <w:t>&gt;</w:t>
        </w:r>
        <w:r w:rsidRPr="006D472C">
          <w:tab/>
          <w:t xml:space="preserve">indicate the </w:t>
        </w:r>
      </w:ins>
      <w:ins w:id="1297" w:author="Huawei (RAN2#118)" w:date="2022-05-19T22:43:00Z">
        <w:r>
          <w:t>release</w:t>
        </w:r>
      </w:ins>
      <w:ins w:id="1298"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299"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299"/>
    </w:p>
    <w:p w14:paraId="7673FFF4" w14:textId="0874F3E2" w:rsidR="00214323" w:rsidRPr="00740BCD" w:rsidRDefault="004D393F" w:rsidP="00214323">
      <w:pPr>
        <w:pStyle w:val="Heading4"/>
        <w:rPr>
          <w:lang w:eastAsia="zh-CN"/>
        </w:rPr>
      </w:pPr>
      <w:bookmarkStart w:id="1300" w:name="_Toc100929941"/>
      <w:r w:rsidRPr="00740BCD">
        <w:rPr>
          <w:lang w:eastAsia="zh-CN"/>
        </w:rPr>
        <w:t>5.9</w:t>
      </w:r>
      <w:r w:rsidR="00214323" w:rsidRPr="00740BCD">
        <w:rPr>
          <w:lang w:eastAsia="zh-CN"/>
        </w:rPr>
        <w:t>.4.1</w:t>
      </w:r>
      <w:r w:rsidR="00214323" w:rsidRPr="00740BCD">
        <w:rPr>
          <w:lang w:eastAsia="zh-CN"/>
        </w:rPr>
        <w:tab/>
        <w:t>General</w:t>
      </w:r>
      <w:bookmarkEnd w:id="1300"/>
    </w:p>
    <w:p w14:paraId="5B2F3BEF" w14:textId="3C94C38E" w:rsidR="00214323" w:rsidRPr="00740BCD" w:rsidRDefault="00214323" w:rsidP="00214323">
      <w:pPr>
        <w:pStyle w:val="TH"/>
      </w:pPr>
      <w:r w:rsidRPr="00740BCD">
        <w:object w:dxaOrig="3735" w:dyaOrig="2055" w14:anchorId="44D6C397">
          <v:shape id="_x0000_i1037" type="#_x0000_t75" style="width:186.5pt;height:101.5pt" o:ole="">
            <v:imagedata r:id="rId138" o:title=""/>
          </v:shape>
          <o:OLEObject Type="Embed" ProgID="Mscgen.Chart" ShapeID="_x0000_i1037" DrawAspect="Content" ObjectID="_1714998836"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01"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302" w:name="_Toc46480846"/>
      <w:bookmarkStart w:id="1303" w:name="_Toc46483314"/>
      <w:bookmarkStart w:id="1304" w:name="_Toc37082214"/>
      <w:bookmarkStart w:id="1305" w:name="_Toc67997120"/>
      <w:bookmarkStart w:id="1306" w:name="_Toc36566786"/>
      <w:bookmarkStart w:id="1307" w:name="_Toc36939234"/>
      <w:bookmarkStart w:id="1308" w:name="_Toc46482080"/>
      <w:bookmarkStart w:id="1309" w:name="_Toc36810217"/>
      <w:bookmarkStart w:id="1310" w:name="_Toc29343526"/>
      <w:bookmarkStart w:id="1311" w:name="_Toc36846581"/>
      <w:bookmarkStart w:id="1312" w:name="_Toc29342387"/>
      <w:bookmarkStart w:id="1313" w:name="_Toc20487095"/>
      <w:bookmarkStart w:id="1314" w:name="_Toc100929942"/>
      <w:r w:rsidRPr="00740BCD">
        <w:t>5.9</w:t>
      </w:r>
      <w:r w:rsidR="00214323" w:rsidRPr="00740BCD">
        <w:t>.4.2</w:t>
      </w:r>
      <w:r w:rsidR="00214323" w:rsidRPr="00740BCD">
        <w:tab/>
        <w:t>Initia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05E0B61A" w14:textId="4839A1CA" w:rsidR="00214323" w:rsidRPr="00740BCD" w:rsidRDefault="00214323" w:rsidP="00214323">
      <w:r w:rsidRPr="00740BCD">
        <w:t>An MBS capable UE in RRC_CONNECTED may initiate the procedure in several cases including upon successful connection establishment</w:t>
      </w:r>
      <w:ins w:id="1315"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16" w:author="Huawei (RAN2#118)" w:date="2022-05-19T22:44:00Z">
        <w:r w:rsidR="000B2152">
          <w:t>/multicast</w:t>
        </w:r>
      </w:ins>
      <w:r w:rsidRPr="00740BCD">
        <w:t xml:space="preserve"> reception, upon change to a PCell broadcasting </w:t>
      </w:r>
      <w:r w:rsidR="004D393F" w:rsidRPr="00740BCD">
        <w:rPr>
          <w:i/>
        </w:rPr>
        <w:t>SIB21</w:t>
      </w:r>
      <w:ins w:id="1317" w:author="Huawei (RAN2#118)" w:date="2022-05-19T21:37:00Z">
        <w:r w:rsidR="00C46120">
          <w:rPr>
            <w:rFonts w:hint="eastAsia"/>
            <w:lang w:eastAsia="zh-CN"/>
          </w:rPr>
          <w:t>,</w:t>
        </w:r>
        <w:r w:rsidR="00C46120">
          <w:rPr>
            <w:lang w:eastAsia="zh-CN"/>
          </w:rPr>
          <w:t xml:space="preserve"> </w:t>
        </w:r>
      </w:ins>
      <w:ins w:id="1318"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19"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20"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21" w:author="Huawei (RAN2#118)" w:date="2022-05-19T19:46:00Z">
        <w:r w:rsidRPr="00740BCD" w:rsidDel="00E00C38">
          <w:rPr>
            <w:lang w:eastAsia="zh-CN"/>
          </w:rPr>
          <w:delText>by</w:delText>
        </w:r>
      </w:del>
      <w:ins w:id="1322" w:author="Huawei (RAN2#118)" w:date="2022-05-19T19:46:00Z">
        <w:r w:rsidR="00E00C38">
          <w:rPr>
            <w:lang w:eastAsia="zh-CN"/>
          </w:rPr>
          <w:t>for</w:t>
        </w:r>
      </w:ins>
      <w:r w:rsidRPr="00740BCD">
        <w:rPr>
          <w:lang w:eastAsia="zh-CN"/>
        </w:rPr>
        <w:t xml:space="preserve"> the PCell</w:t>
      </w:r>
      <w:ins w:id="1323"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24" w:author="Huawei (RAN2#118)" w:date="2022-05-19T19:47:00Z">
        <w:r w:rsidRPr="00740BCD" w:rsidDel="00F26AE0">
          <w:rPr>
            <w:lang w:eastAsia="zh-CN"/>
          </w:rPr>
          <w:delText xml:space="preserve">broadcasting </w:delText>
        </w:r>
      </w:del>
      <w:ins w:id="1325"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26" w:author="Huawei (RAN2#118)" w:date="2022-05-19T19:47:00Z">
        <w:r w:rsidR="00F26AE0">
          <w:rPr>
            <w:lang w:eastAsia="zh-CN"/>
          </w:rPr>
          <w:t xml:space="preserve"> and </w:t>
        </w:r>
      </w:ins>
      <w:ins w:id="1327" w:author="Huawei (RAN2#118)" w:date="2022-05-19T19:48:00Z">
        <w:r w:rsidR="00F26AE0">
          <w:rPr>
            <w:lang w:eastAsia="zh-CN"/>
          </w:rPr>
          <w:t xml:space="preserve">the UE was not provided </w:t>
        </w:r>
      </w:ins>
      <w:ins w:id="1328"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29" w:name="_Toc100929943"/>
      <w:r w:rsidRPr="00740BCD">
        <w:t>5.9</w:t>
      </w:r>
      <w:r w:rsidR="00214323" w:rsidRPr="00740BCD">
        <w:t>.4.3</w:t>
      </w:r>
      <w:r w:rsidR="00214323" w:rsidRPr="00740BCD">
        <w:tab/>
        <w:t>MBS frequencies of interest determination</w:t>
      </w:r>
      <w:bookmarkEnd w:id="132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30" w:author="Huawei" w:date="2022-04-28T14:08:00Z">
        <w:r w:rsidR="002D0947">
          <w:t>,</w:t>
        </w:r>
      </w:ins>
      <w:r w:rsidRPr="00740BCD">
        <w:rPr>
          <w:i/>
        </w:rPr>
        <w:t xml:space="preserve"> </w:t>
      </w:r>
      <w:r w:rsidR="004D393F" w:rsidRPr="00740BCD">
        <w:rPr>
          <w:i/>
        </w:rPr>
        <w:t>SIB21</w:t>
      </w:r>
      <w:r w:rsidRPr="00740BCD">
        <w:t xml:space="preserve"> acquired from the PCell includes </w:t>
      </w:r>
      <w:ins w:id="1331" w:author="Huawei" w:date="2022-04-28T14:43:00Z">
        <w:r w:rsidR="00B35C3D">
          <w:t xml:space="preserve">mapping between </w:t>
        </w:r>
      </w:ins>
      <w:del w:id="1332" w:author="Huawei" w:date="2022-04-28T14:43:00Z">
        <w:r w:rsidRPr="00740BCD" w:rsidDel="00B35C3D">
          <w:delText>for</w:delText>
        </w:r>
      </w:del>
      <w:r w:rsidRPr="00740BCD">
        <w:t xml:space="preserve"> the concerned frequency</w:t>
      </w:r>
      <w:ins w:id="1333" w:author="Huawei" w:date="2022-04-28T14:43:00Z">
        <w:r w:rsidR="00B35C3D">
          <w:t xml:space="preserve"> and</w:t>
        </w:r>
      </w:ins>
      <w:r w:rsidRPr="00740BCD">
        <w:t xml:space="preserve"> one or more MBS FSAIs </w:t>
      </w:r>
      <w:del w:id="1334" w:author="Huawei" w:date="2022-04-28T14:43:00Z">
        <w:r w:rsidRPr="00740BCD" w:rsidDel="00B35C3D">
          <w:delText xml:space="preserve">as </w:delText>
        </w:r>
      </w:del>
      <w:r w:rsidRPr="00740BCD">
        <w:t>indicated in the USD for this session</w:t>
      </w:r>
      <w:ins w:id="1335" w:author="Huawei (RAN2#118)" w:date="2022-05-19T22:07:00Z">
        <w:r w:rsidR="00321371">
          <w:t xml:space="preserve">, or </w:t>
        </w:r>
      </w:ins>
      <w:ins w:id="1336" w:author="Huawei (RAN2#118)" w:date="2022-05-19T22:09:00Z">
        <w:r w:rsidR="00321371">
          <w:t>for at least one of these MBS sessions, the concerned frequency is</w:t>
        </w:r>
      </w:ins>
      <w:ins w:id="1337" w:author="Huawei (RAN2#118)" w:date="2022-05-19T22:11:00Z">
        <w:r w:rsidR="00321371">
          <w:t xml:space="preserve"> not included in </w:t>
        </w:r>
        <w:r w:rsidR="00321371">
          <w:rPr>
            <w:i/>
          </w:rPr>
          <w:t>SIB21</w:t>
        </w:r>
        <w:r w:rsidR="00321371">
          <w:t xml:space="preserve"> but i</w:t>
        </w:r>
      </w:ins>
      <w:ins w:id="1338" w:author="Huawei (RAN2#118)" w:date="2022-05-19T22:12:00Z">
        <w:r w:rsidR="00321371">
          <w:t>s</w:t>
        </w:r>
      </w:ins>
      <w:ins w:id="1339"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40"/>
      <w:commentRangeStart w:id="1341"/>
      <w:r w:rsidR="003F3DD1">
        <w:rPr>
          <w:rStyle w:val="CommentReference"/>
        </w:rPr>
        <w:commentReference w:id="1342"/>
      </w:r>
      <w:del w:id="1343" w:author="Huawei (RAN2#118)" w:date="2022-05-25T14:20:00Z">
        <w:r w:rsidRPr="00740BCD" w:rsidDel="00AC57BA">
          <w:delText>set of</w:delText>
        </w:r>
      </w:del>
      <w:ins w:id="1344" w:author="Huawei (RAN2#118)" w:date="2022-05-25T14:20:00Z">
        <w:r w:rsidR="00AC57BA">
          <w:t>concerned</w:t>
        </w:r>
      </w:ins>
      <w:r w:rsidRPr="00740BCD">
        <w:t xml:space="preserve"> MBS frequenc</w:t>
      </w:r>
      <w:ins w:id="1345" w:author="Huawei (RAN2#118)" w:date="2022-05-25T14:20:00Z">
        <w:r w:rsidR="00AC57BA">
          <w:t>y</w:t>
        </w:r>
      </w:ins>
      <w:del w:id="1346" w:author="Huawei (RAN2#118)" w:date="2022-05-25T14:20:00Z">
        <w:r w:rsidRPr="00740BCD" w:rsidDel="00AC57BA">
          <w:delText>ies</w:delText>
        </w:r>
      </w:del>
      <w:r w:rsidRPr="00740BCD">
        <w:t xml:space="preserve"> of interest</w:t>
      </w:r>
      <w:del w:id="1347"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40"/>
      <w:r w:rsidR="00C9036B">
        <w:rPr>
          <w:rStyle w:val="CommentReference"/>
        </w:rPr>
        <w:commentReference w:id="1340"/>
      </w:r>
      <w:commentRangeEnd w:id="1341"/>
      <w:r w:rsidR="00AC57BA">
        <w:rPr>
          <w:rStyle w:val="CommentReference"/>
        </w:rPr>
        <w:commentReference w:id="1341"/>
      </w:r>
    </w:p>
    <w:p w14:paraId="47EAEB93" w14:textId="013C46AA"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t>
      </w:r>
      <w:del w:id="1348" w:author="Huawei (RAN2#118)" w:date="2022-05-25T14:22:00Z">
        <w:r w:rsidRPr="00740BCD" w:rsidDel="00AC57BA">
          <w:rPr>
            <w:rFonts w:eastAsia="宋体"/>
          </w:rPr>
          <w:delText xml:space="preserve">whether </w:delText>
        </w:r>
      </w:del>
      <w:ins w:id="1349" w:author="Huawei (RAN2#118)" w:date="2022-05-25T14:22:00Z">
        <w:r w:rsidR="00AC57BA">
          <w:rPr>
            <w:rFonts w:eastAsia="宋体"/>
          </w:rPr>
          <w:t>which frequencies</w:t>
        </w:r>
        <w:r w:rsidR="00AC57BA" w:rsidRPr="00740BCD">
          <w:rPr>
            <w:rFonts w:eastAsia="宋体"/>
          </w:rPr>
          <w:t xml:space="preserve"> </w:t>
        </w:r>
      </w:ins>
      <w:r w:rsidRPr="00740BCD">
        <w:t xml:space="preserve">the UE is capable of </w:t>
      </w:r>
      <w:del w:id="1350" w:author="Huawei (RAN2#118)" w:date="2022-05-25T14:23:00Z">
        <w:r w:rsidRPr="00740BCD" w:rsidDel="00AC57BA">
          <w:delText xml:space="preserve">simultaneously </w:delText>
        </w:r>
      </w:del>
      <w:r w:rsidRPr="00740BCD">
        <w:t>receiving</w:t>
      </w:r>
      <w:del w:id="1351"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宋体"/>
        </w:rPr>
        <w:t xml:space="preserve">, the UE does not take into account </w:t>
      </w:r>
      <w:ins w:id="1352" w:author="Huawei (RAN2#118)" w:date="2022-05-25T14:23:00Z">
        <w:r w:rsidR="00AC57BA">
          <w:rPr>
            <w:rFonts w:eastAsia="宋体"/>
          </w:rPr>
          <w:t>whether they are</w:t>
        </w:r>
      </w:ins>
      <w:del w:id="1353" w:author="Huawei (RAN2#118)" w:date="2022-05-25T14:23:00Z">
        <w:r w:rsidRPr="00740BCD" w:rsidDel="00AC57BA">
          <w:rPr>
            <w:rFonts w:eastAsia="宋体"/>
          </w:rPr>
          <w:delText xml:space="preserve">the serving frequencies that it is </w:delText>
        </w:r>
      </w:del>
      <w:r w:rsidRPr="00740BCD">
        <w:rPr>
          <w:rFonts w:eastAsia="宋体"/>
        </w:rPr>
        <w:t xml:space="preserve">currently configured </w:t>
      </w:r>
      <w:ins w:id="1354" w:author="Huawei (RAN2#118)" w:date="2022-05-25T14:24:00Z">
        <w:r w:rsidR="00AC57BA">
          <w:rPr>
            <w:rFonts w:eastAsia="宋体"/>
          </w:rPr>
          <w:t>as serving frequencies</w:t>
        </w:r>
      </w:ins>
      <w:del w:id="1355" w:author="Huawei (RAN2#118)" w:date="2022-05-25T14:24:00Z">
        <w:r w:rsidRPr="00740BCD" w:rsidDel="00AC57BA">
          <w:rPr>
            <w:rFonts w:eastAsia="宋体"/>
          </w:rPr>
          <w:delText>with i.e. the UE only considers MBS frequencies it is interested to receive regardless of whether these can be received together with the current serving cells or not</w:delText>
        </w:r>
      </w:del>
      <w:r w:rsidRPr="00740BCD">
        <w:rPr>
          <w:rFonts w:eastAsia="宋体"/>
        </w:rPr>
        <w:t>.</w:t>
      </w:r>
    </w:p>
    <w:p w14:paraId="1A5C5214" w14:textId="45008974" w:rsidR="00214323" w:rsidRPr="00740BCD" w:rsidRDefault="004D393F" w:rsidP="00214323">
      <w:pPr>
        <w:pStyle w:val="Heading4"/>
      </w:pPr>
      <w:bookmarkStart w:id="1356" w:name="_Toc100929944"/>
      <w:r w:rsidRPr="00740BCD">
        <w:t>5.9</w:t>
      </w:r>
      <w:r w:rsidR="00214323" w:rsidRPr="00740BCD">
        <w:t>.4.4</w:t>
      </w:r>
      <w:r w:rsidR="00214323" w:rsidRPr="00740BCD">
        <w:tab/>
        <w:t>MBS services of interest determination</w:t>
      </w:r>
      <w:bookmarkEnd w:id="1356"/>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57" w:name="_MON_1400506224"/>
      <w:bookmarkStart w:id="1358" w:name="_MON_1400506229"/>
      <w:bookmarkStart w:id="1359" w:name="_MON_1398090240"/>
      <w:bookmarkStart w:id="1360" w:name="_MON_1400506198"/>
      <w:bookmarkStart w:id="1361" w:name="_MON_1401530775"/>
      <w:bookmarkStart w:id="1362" w:name="_Toc100929945"/>
      <w:bookmarkEnd w:id="1357"/>
      <w:bookmarkEnd w:id="1358"/>
      <w:bookmarkEnd w:id="1359"/>
      <w:bookmarkEnd w:id="1360"/>
      <w:bookmarkEnd w:id="1361"/>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62"/>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63"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64" w:author="Huawei (RAN2#118)" w:date="2022-05-19T22:46:00Z">
        <w:r w:rsidR="002D0B5E">
          <w:t xml:space="preserve">broadcast </w:t>
        </w:r>
      </w:ins>
      <w:r w:rsidRPr="00740BCD">
        <w:t>reception and unicast</w:t>
      </w:r>
      <w:ins w:id="1365" w:author="Huawei (RAN2#118)" w:date="2022-05-19T22:46:00Z">
        <w:r w:rsidR="000B2152">
          <w:t>/multicast</w:t>
        </w:r>
      </w:ins>
      <w:r w:rsidRPr="00740BCD">
        <w:t xml:space="preserve"> data cannot be supported because of congestion on the MBS carrier(s), NG-RAN may for example initiate release of unicast bearers</w:t>
      </w:r>
      <w:ins w:id="1366"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67" w:author="Huawei" w:date="2022-04-28T13:20:00Z">
        <w:r w:rsidRPr="00740BCD" w:rsidDel="00FB547B">
          <w:rPr>
            <w:lang w:eastAsia="zh-CN"/>
          </w:rPr>
          <w:delText xml:space="preserve">scheduled </w:delText>
        </w:r>
      </w:del>
      <w:ins w:id="1368" w:author="Huawei" w:date="2022-04-28T13:20:00Z">
        <w:r w:rsidR="00FB547B">
          <w:rPr>
            <w:lang w:eastAsia="zh-CN"/>
          </w:rPr>
          <w:t>provided</w:t>
        </w:r>
        <w:r w:rsidR="00FB547B" w:rsidRPr="00740BCD">
          <w:rPr>
            <w:lang w:eastAsia="zh-CN"/>
          </w:rPr>
          <w:t xml:space="preserve"> </w:t>
        </w:r>
      </w:ins>
      <w:ins w:id="1369" w:author="Huawei (RAN2#118)" w:date="2022-05-19T19:50:00Z">
        <w:r w:rsidR="00F26AE0">
          <w:rPr>
            <w:lang w:eastAsia="zh-CN"/>
          </w:rPr>
          <w:t>for</w:t>
        </w:r>
      </w:ins>
      <w:del w:id="1370" w:author="Huawei (RAN2#118)" w:date="2022-05-19T19:50:00Z">
        <w:r w:rsidRPr="00740BCD" w:rsidDel="00F26AE0">
          <w:rPr>
            <w:lang w:eastAsia="zh-CN"/>
          </w:rPr>
          <w:delText>by</w:delText>
        </w:r>
      </w:del>
      <w:r w:rsidRPr="00740BCD">
        <w:rPr>
          <w:lang w:eastAsia="zh-CN"/>
        </w:rPr>
        <w:t xml:space="preserve"> the PCell</w:t>
      </w:r>
      <w:ins w:id="1371"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72" w:name="_Toc60777073"/>
      <w:bookmarkStart w:id="1373" w:name="_Toc100929946"/>
      <w:r w:rsidRPr="00740BCD">
        <w:lastRenderedPageBreak/>
        <w:t>6</w:t>
      </w:r>
      <w:r w:rsidRPr="00740BCD">
        <w:tab/>
        <w:t>Protocol data units, formats and parameters (ASN.1)</w:t>
      </w:r>
      <w:bookmarkEnd w:id="1372"/>
      <w:bookmarkEnd w:id="1373"/>
    </w:p>
    <w:p w14:paraId="3D67480F" w14:textId="77777777" w:rsidR="00394471" w:rsidRPr="00740BCD" w:rsidRDefault="00394471" w:rsidP="00394471">
      <w:pPr>
        <w:pStyle w:val="Heading2"/>
      </w:pPr>
      <w:bookmarkStart w:id="1374" w:name="_Toc60777074"/>
      <w:bookmarkStart w:id="1375" w:name="_Toc100929947"/>
      <w:r w:rsidRPr="00740BCD">
        <w:t>6.1</w:t>
      </w:r>
      <w:r w:rsidRPr="00740BCD">
        <w:tab/>
        <w:t>General</w:t>
      </w:r>
      <w:bookmarkEnd w:id="1374"/>
      <w:bookmarkEnd w:id="1375"/>
    </w:p>
    <w:p w14:paraId="3E443992" w14:textId="77777777" w:rsidR="00394471" w:rsidRPr="00740BCD" w:rsidRDefault="00394471" w:rsidP="00394471">
      <w:pPr>
        <w:pStyle w:val="Heading3"/>
      </w:pPr>
      <w:bookmarkStart w:id="1376" w:name="_Toc60777075"/>
      <w:bookmarkStart w:id="1377" w:name="_Toc100929948"/>
      <w:r w:rsidRPr="00740BCD">
        <w:t>6.1.1</w:t>
      </w:r>
      <w:r w:rsidRPr="00740BCD">
        <w:tab/>
        <w:t>Introduction</w:t>
      </w:r>
      <w:bookmarkEnd w:id="1376"/>
      <w:bookmarkEnd w:id="1377"/>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78" w:name="_Toc60777076"/>
      <w:bookmarkStart w:id="1379" w:name="_Toc100929949"/>
      <w:r w:rsidRPr="00740BCD">
        <w:t>6.1.2</w:t>
      </w:r>
      <w:r w:rsidRPr="00740BCD">
        <w:tab/>
        <w:t>Need codes and conditions for optional downlink fields</w:t>
      </w:r>
      <w:bookmarkEnd w:id="1378"/>
      <w:bookmarkEnd w:id="1379"/>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80" w:name="_Toc60777077"/>
      <w:bookmarkStart w:id="1381" w:name="_Toc100929950"/>
      <w:r w:rsidRPr="00740BCD">
        <w:t>6.1.3</w:t>
      </w:r>
      <w:r w:rsidRPr="00740BCD">
        <w:tab/>
        <w:t>General rules</w:t>
      </w:r>
      <w:bookmarkEnd w:id="1380"/>
      <w:bookmarkEnd w:id="1381"/>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82" w:name="_Toc60777078"/>
      <w:bookmarkStart w:id="1383" w:name="_Toc100929951"/>
      <w:r w:rsidRPr="00740BCD">
        <w:t>6.2</w:t>
      </w:r>
      <w:r w:rsidRPr="00740BCD">
        <w:tab/>
        <w:t>RRC messages</w:t>
      </w:r>
      <w:bookmarkEnd w:id="1382"/>
      <w:bookmarkEnd w:id="1383"/>
    </w:p>
    <w:p w14:paraId="4BEF3DEF" w14:textId="77777777" w:rsidR="00394471" w:rsidRPr="00740BCD" w:rsidRDefault="00394471" w:rsidP="00394471">
      <w:pPr>
        <w:pStyle w:val="Heading3"/>
      </w:pPr>
      <w:bookmarkStart w:id="1384" w:name="_Toc60777079"/>
      <w:bookmarkStart w:id="1385" w:name="_Toc100929952"/>
      <w:r w:rsidRPr="00740BCD">
        <w:t>6.2.1</w:t>
      </w:r>
      <w:r w:rsidRPr="00740BCD">
        <w:tab/>
        <w:t>General message structure</w:t>
      </w:r>
      <w:bookmarkEnd w:id="1384"/>
      <w:bookmarkEnd w:id="1385"/>
    </w:p>
    <w:p w14:paraId="3427D59D" w14:textId="77777777" w:rsidR="00394471" w:rsidRPr="00740BCD" w:rsidRDefault="00394471" w:rsidP="00394471">
      <w:pPr>
        <w:pStyle w:val="Heading4"/>
        <w:rPr>
          <w:i/>
          <w:iCs/>
          <w:noProof/>
          <w:lang w:eastAsia="zh-CN"/>
        </w:rPr>
      </w:pPr>
      <w:bookmarkStart w:id="1386" w:name="_Toc60777080"/>
      <w:bookmarkStart w:id="1387" w:name="_Toc100929953"/>
      <w:r w:rsidRPr="00740BCD">
        <w:rPr>
          <w:i/>
          <w:iCs/>
          <w:lang w:eastAsia="zh-CN"/>
        </w:rPr>
        <w:t>–</w:t>
      </w:r>
      <w:r w:rsidRPr="00740BCD">
        <w:rPr>
          <w:i/>
          <w:iCs/>
          <w:lang w:eastAsia="zh-CN"/>
        </w:rPr>
        <w:tab/>
      </w:r>
      <w:r w:rsidRPr="00740BCD">
        <w:rPr>
          <w:i/>
          <w:iCs/>
          <w:noProof/>
          <w:lang w:eastAsia="zh-CN"/>
        </w:rPr>
        <w:t>NR-RRC-Definitions</w:t>
      </w:r>
      <w:bookmarkEnd w:id="1386"/>
      <w:bookmarkEnd w:id="1387"/>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88"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88"/>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89" w:name="_Toc60777081"/>
      <w:bookmarkStart w:id="1390" w:name="_Toc100929954"/>
      <w:r w:rsidRPr="00740BCD">
        <w:rPr>
          <w:i/>
          <w:iCs/>
        </w:rPr>
        <w:t>–</w:t>
      </w:r>
      <w:r w:rsidRPr="00740BCD">
        <w:rPr>
          <w:i/>
          <w:iCs/>
        </w:rPr>
        <w:tab/>
        <w:t>BCCH-BCH-Message</w:t>
      </w:r>
      <w:bookmarkEnd w:id="1389"/>
      <w:bookmarkEnd w:id="1390"/>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91" w:name="_Toc60777082"/>
      <w:bookmarkStart w:id="1392" w:name="_Toc100929955"/>
      <w:r w:rsidRPr="00740BCD">
        <w:rPr>
          <w:i/>
          <w:iCs/>
        </w:rPr>
        <w:t>–</w:t>
      </w:r>
      <w:r w:rsidRPr="00740BCD">
        <w:rPr>
          <w:i/>
          <w:iCs/>
        </w:rPr>
        <w:tab/>
        <w:t>BCCH-DL-SCH-Message</w:t>
      </w:r>
      <w:bookmarkEnd w:id="1391"/>
      <w:bookmarkEnd w:id="1392"/>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93" w:name="_Toc60777083"/>
      <w:bookmarkStart w:id="1394" w:name="_Toc100929956"/>
      <w:r w:rsidRPr="00740BCD">
        <w:t>–</w:t>
      </w:r>
      <w:r w:rsidRPr="00740BCD">
        <w:tab/>
      </w:r>
      <w:r w:rsidRPr="00740BCD">
        <w:rPr>
          <w:i/>
          <w:noProof/>
        </w:rPr>
        <w:t>DL-CCCH-Message</w:t>
      </w:r>
      <w:bookmarkEnd w:id="1393"/>
      <w:bookmarkEnd w:id="1394"/>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95" w:name="_Toc60777084"/>
      <w:bookmarkStart w:id="1396" w:name="_Toc100929957"/>
      <w:r w:rsidRPr="00740BCD">
        <w:rPr>
          <w:i/>
          <w:iCs/>
        </w:rPr>
        <w:t>–</w:t>
      </w:r>
      <w:r w:rsidRPr="00740BCD">
        <w:rPr>
          <w:i/>
          <w:iCs/>
        </w:rPr>
        <w:tab/>
      </w:r>
      <w:r w:rsidRPr="00740BCD">
        <w:rPr>
          <w:i/>
          <w:iCs/>
          <w:noProof/>
        </w:rPr>
        <w:t>DL-DCCH-Message</w:t>
      </w:r>
      <w:bookmarkEnd w:id="1395"/>
      <w:bookmarkEnd w:id="1396"/>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97" w:name="_Toc100929958"/>
      <w:r w:rsidRPr="00740BCD">
        <w:rPr>
          <w:i/>
          <w:iCs/>
        </w:rPr>
        <w:t>–</w:t>
      </w:r>
      <w:r w:rsidRPr="00740BCD">
        <w:rPr>
          <w:i/>
          <w:iCs/>
        </w:rPr>
        <w:tab/>
        <w:t>MCCH-Message</w:t>
      </w:r>
      <w:bookmarkEnd w:id="1397"/>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98" w:name="_Toc60777085"/>
      <w:bookmarkStart w:id="1399" w:name="_Toc100929959"/>
      <w:r w:rsidRPr="00740BCD">
        <w:rPr>
          <w:i/>
          <w:iCs/>
        </w:rPr>
        <w:t>–</w:t>
      </w:r>
      <w:r w:rsidRPr="00740BCD">
        <w:rPr>
          <w:i/>
          <w:iCs/>
        </w:rPr>
        <w:tab/>
        <w:t>PCCH-Message</w:t>
      </w:r>
      <w:bookmarkEnd w:id="1398"/>
      <w:bookmarkEnd w:id="1399"/>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00" w:name="_Toc60777086"/>
      <w:bookmarkStart w:id="1401" w:name="_Toc100929960"/>
      <w:r w:rsidRPr="00740BCD">
        <w:t>–</w:t>
      </w:r>
      <w:r w:rsidRPr="00740BCD">
        <w:tab/>
      </w:r>
      <w:r w:rsidRPr="00740BCD">
        <w:rPr>
          <w:i/>
          <w:noProof/>
        </w:rPr>
        <w:t>UL-CCCH-Message</w:t>
      </w:r>
      <w:bookmarkEnd w:id="1400"/>
      <w:bookmarkEnd w:id="1401"/>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02" w:name="_Toc60777087"/>
      <w:bookmarkStart w:id="1403" w:name="_Toc100929961"/>
      <w:r w:rsidRPr="00740BCD">
        <w:rPr>
          <w:i/>
          <w:iCs/>
        </w:rPr>
        <w:t>–</w:t>
      </w:r>
      <w:r w:rsidRPr="00740BCD">
        <w:rPr>
          <w:i/>
          <w:iCs/>
        </w:rPr>
        <w:tab/>
        <w:t>UL-CCCH1-Message</w:t>
      </w:r>
      <w:bookmarkEnd w:id="1402"/>
      <w:bookmarkEnd w:id="1403"/>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04" w:name="_Toc60777088"/>
      <w:bookmarkStart w:id="1405" w:name="_Toc100929962"/>
      <w:r w:rsidRPr="00740BCD">
        <w:rPr>
          <w:i/>
          <w:iCs/>
        </w:rPr>
        <w:t>–</w:t>
      </w:r>
      <w:r w:rsidRPr="00740BCD">
        <w:rPr>
          <w:i/>
          <w:iCs/>
        </w:rPr>
        <w:tab/>
      </w:r>
      <w:r w:rsidRPr="00740BCD">
        <w:rPr>
          <w:i/>
          <w:iCs/>
          <w:noProof/>
        </w:rPr>
        <w:t>UL-DCCH-Message</w:t>
      </w:r>
      <w:bookmarkEnd w:id="1404"/>
      <w:bookmarkEnd w:id="1405"/>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06" w:name="_Toc60777089"/>
      <w:bookmarkStart w:id="1407" w:name="_Toc100929963"/>
      <w:bookmarkStart w:id="1408" w:name="_Hlk54206646"/>
      <w:r w:rsidRPr="00740BCD">
        <w:lastRenderedPageBreak/>
        <w:t>6.2.2</w:t>
      </w:r>
      <w:r w:rsidRPr="00740BCD">
        <w:tab/>
        <w:t>Message definitions</w:t>
      </w:r>
      <w:bookmarkEnd w:id="1406"/>
      <w:bookmarkEnd w:id="1407"/>
    </w:p>
    <w:p w14:paraId="67F253FE" w14:textId="77777777" w:rsidR="00394471" w:rsidRPr="00740BCD" w:rsidRDefault="00394471" w:rsidP="00394471">
      <w:pPr>
        <w:pStyle w:val="Heading4"/>
        <w:rPr>
          <w:rFonts w:eastAsia="宋体"/>
          <w:lang w:eastAsia="zh-CN"/>
        </w:rPr>
      </w:pPr>
      <w:bookmarkStart w:id="1409" w:name="_Toc60777090"/>
      <w:bookmarkStart w:id="1410" w:name="_Toc100929964"/>
      <w:bookmarkEnd w:id="1408"/>
      <w:r w:rsidRPr="00740BCD">
        <w:t>–</w:t>
      </w:r>
      <w:r w:rsidRPr="00740BCD">
        <w:tab/>
      </w:r>
      <w:r w:rsidRPr="00740BCD">
        <w:rPr>
          <w:rFonts w:eastAsia="宋体"/>
          <w:i/>
          <w:noProof/>
          <w:lang w:eastAsia="zh-CN"/>
        </w:rPr>
        <w:t>CounterCheck</w:t>
      </w:r>
      <w:bookmarkEnd w:id="1409"/>
      <w:bookmarkEnd w:id="1410"/>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宋体"/>
          <w:lang w:eastAsia="zh-CN"/>
        </w:rPr>
      </w:pPr>
      <w:bookmarkStart w:id="1411" w:name="_Toc60777091"/>
      <w:bookmarkStart w:id="1412" w:name="_Toc100929965"/>
      <w:r w:rsidRPr="00740BCD">
        <w:t>–</w:t>
      </w:r>
      <w:r w:rsidRPr="00740BCD">
        <w:tab/>
      </w:r>
      <w:r w:rsidRPr="00740BCD">
        <w:rPr>
          <w:rFonts w:eastAsia="宋体"/>
          <w:i/>
          <w:noProof/>
          <w:lang w:eastAsia="zh-CN"/>
        </w:rPr>
        <w:t>CounterCheckResponse</w:t>
      </w:r>
      <w:bookmarkEnd w:id="1411"/>
      <w:bookmarkEnd w:id="1412"/>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13" w:name="_Toc60777092"/>
      <w:bookmarkStart w:id="1414" w:name="_Toc100929966"/>
      <w:r w:rsidRPr="00740BCD">
        <w:t>–</w:t>
      </w:r>
      <w:r w:rsidRPr="00740BCD">
        <w:tab/>
      </w:r>
      <w:r w:rsidRPr="00740BCD">
        <w:rPr>
          <w:bCs/>
          <w:i/>
          <w:iCs/>
          <w:noProof/>
        </w:rPr>
        <w:t>DedicatedSIBRequest</w:t>
      </w:r>
      <w:bookmarkEnd w:id="1413"/>
      <w:bookmarkEnd w:id="1414"/>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宋体"/>
          <w:lang w:eastAsia="zh-CN"/>
        </w:rPr>
      </w:pPr>
      <w:bookmarkStart w:id="1415" w:name="_Toc60777093"/>
      <w:bookmarkStart w:id="1416" w:name="_Toc100929967"/>
      <w:r w:rsidRPr="00740BCD">
        <w:t>–</w:t>
      </w:r>
      <w:r w:rsidRPr="00740BCD">
        <w:tab/>
      </w:r>
      <w:r w:rsidRPr="00740BCD">
        <w:rPr>
          <w:i/>
          <w:iCs/>
        </w:rPr>
        <w:t>DLDedicatedMessageSegment</w:t>
      </w:r>
      <w:bookmarkEnd w:id="1415"/>
      <w:bookmarkEnd w:id="1416"/>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17" w:name="_Toc60777094"/>
      <w:bookmarkStart w:id="1418" w:name="_Toc100929968"/>
      <w:r w:rsidRPr="00740BCD">
        <w:t>–</w:t>
      </w:r>
      <w:r w:rsidRPr="00740BCD">
        <w:tab/>
      </w:r>
      <w:r w:rsidRPr="00740BCD">
        <w:rPr>
          <w:i/>
        </w:rPr>
        <w:t>DLInformationTransfer</w:t>
      </w:r>
      <w:bookmarkEnd w:id="1417"/>
      <w:bookmarkEnd w:id="1418"/>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19" w:name="_Toc60777095"/>
      <w:bookmarkStart w:id="1420" w:name="_Toc100929969"/>
      <w:r w:rsidRPr="00740BCD">
        <w:rPr>
          <w:i/>
          <w:iCs/>
        </w:rPr>
        <w:lastRenderedPageBreak/>
        <w:t>–</w:t>
      </w:r>
      <w:r w:rsidRPr="00740BCD">
        <w:rPr>
          <w:i/>
          <w:iCs/>
        </w:rPr>
        <w:tab/>
        <w:t>DL</w:t>
      </w:r>
      <w:r w:rsidRPr="00740BCD">
        <w:rPr>
          <w:i/>
          <w:iCs/>
          <w:noProof/>
        </w:rPr>
        <w:t>InformationTransferMRDC</w:t>
      </w:r>
      <w:bookmarkEnd w:id="1419"/>
      <w:bookmarkEnd w:id="1420"/>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21" w:name="_Toc60777096"/>
      <w:bookmarkStart w:id="1422" w:name="_Toc100929970"/>
      <w:r w:rsidRPr="00740BCD">
        <w:lastRenderedPageBreak/>
        <w:t>–</w:t>
      </w:r>
      <w:r w:rsidRPr="00740BCD">
        <w:tab/>
      </w:r>
      <w:r w:rsidRPr="00740BCD">
        <w:rPr>
          <w:i/>
          <w:noProof/>
        </w:rPr>
        <w:t>FailureInformation</w:t>
      </w:r>
      <w:bookmarkEnd w:id="1421"/>
      <w:bookmarkEnd w:id="1422"/>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宋体"/>
          <w:lang w:eastAsia="zh-CN"/>
        </w:rPr>
      </w:pPr>
      <w:bookmarkStart w:id="1423" w:name="_Toc60777097"/>
      <w:bookmarkStart w:id="1424" w:name="_Toc100929971"/>
      <w:r w:rsidRPr="00740BCD">
        <w:lastRenderedPageBreak/>
        <w:t>–</w:t>
      </w:r>
      <w:r w:rsidRPr="00740BCD">
        <w:tab/>
      </w:r>
      <w:r w:rsidRPr="00740BCD">
        <w:rPr>
          <w:rFonts w:eastAsia="宋体"/>
          <w:i/>
          <w:iCs/>
          <w:lang w:eastAsia="zh-CN"/>
        </w:rPr>
        <w:t>IABOtherInformation</w:t>
      </w:r>
      <w:bookmarkEnd w:id="1423"/>
      <w:bookmarkEnd w:id="1424"/>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25" w:name="_Toc60777098"/>
      <w:bookmarkStart w:id="1426" w:name="_Toc100929972"/>
      <w:r w:rsidRPr="00740BCD">
        <w:rPr>
          <w:rFonts w:eastAsia="MS Mincho"/>
        </w:rPr>
        <w:t>–</w:t>
      </w:r>
      <w:r w:rsidRPr="00740BCD">
        <w:rPr>
          <w:rFonts w:eastAsia="MS Mincho"/>
        </w:rPr>
        <w:tab/>
      </w:r>
      <w:r w:rsidRPr="00740BCD">
        <w:rPr>
          <w:rFonts w:eastAsia="MS Mincho"/>
          <w:i/>
        </w:rPr>
        <w:t>LocationMeasurementIndication</w:t>
      </w:r>
      <w:bookmarkEnd w:id="1425"/>
      <w:bookmarkEnd w:id="1426"/>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27" w:name="_Toc60777099"/>
      <w:bookmarkStart w:id="1428" w:name="_Toc100929973"/>
      <w:r w:rsidRPr="00740BCD">
        <w:rPr>
          <w:rFonts w:eastAsia="MS Mincho"/>
        </w:rPr>
        <w:t>–</w:t>
      </w:r>
      <w:r w:rsidRPr="00740BCD">
        <w:rPr>
          <w:rFonts w:eastAsia="MS Mincho"/>
        </w:rPr>
        <w:tab/>
      </w:r>
      <w:r w:rsidRPr="00740BCD">
        <w:rPr>
          <w:rFonts w:eastAsia="MS Mincho"/>
          <w:i/>
        </w:rPr>
        <w:t>LoggedMeasurementConfiguration</w:t>
      </w:r>
      <w:bookmarkEnd w:id="1427"/>
      <w:bookmarkEnd w:id="1428"/>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29" w:name="_Toc100929974"/>
      <w:r w:rsidRPr="00740BCD">
        <w:rPr>
          <w:i/>
          <w:iCs/>
        </w:rPr>
        <w:t>–</w:t>
      </w:r>
      <w:r w:rsidRPr="00740BCD">
        <w:rPr>
          <w:i/>
          <w:iCs/>
        </w:rPr>
        <w:tab/>
        <w:t>MBSBroadcastConfiguration</w:t>
      </w:r>
      <w:bookmarkEnd w:id="1429"/>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30"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31"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32" w:author="Huawei" w:date="2022-04-28T13:21:00Z">
              <w:r w:rsidR="00FB547B">
                <w:rPr>
                  <w:lang w:eastAsia="en-GB"/>
                </w:rPr>
                <w:t xml:space="preserve">When this field is absent, </w:t>
              </w:r>
            </w:ins>
            <w:del w:id="1433" w:author="Huawei" w:date="2022-04-28T13:21:00Z">
              <w:r w:rsidRPr="00740BCD" w:rsidDel="00FB547B">
                <w:rPr>
                  <w:lang w:eastAsia="en-GB"/>
                </w:rPr>
                <w:delText>T</w:delText>
              </w:r>
            </w:del>
            <w:ins w:id="1434"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35" w:author="Huawei" w:date="2022-04-28T13:21:00Z">
              <w:r w:rsidR="00FB547B">
                <w:rPr>
                  <w:lang w:eastAsia="en-GB"/>
                </w:rPr>
                <w:t>to acquire</w:t>
              </w:r>
            </w:ins>
            <w:del w:id="1436" w:author="Huawei" w:date="2022-04-28T13:21:00Z">
              <w:r w:rsidRPr="00740BCD" w:rsidDel="00FB547B">
                <w:rPr>
                  <w:lang w:eastAsia="en-GB"/>
                </w:rPr>
                <w:delText>also for</w:delText>
              </w:r>
            </w:del>
            <w:ins w:id="1437" w:author="Huawei" w:date="2022-04-28T13:21:00Z">
              <w:r w:rsidR="00FB547B">
                <w:rPr>
                  <w:lang w:eastAsia="en-GB"/>
                </w:rPr>
                <w:t xml:space="preserve"> the</w:t>
              </w:r>
            </w:ins>
            <w:r w:rsidRPr="00740BCD">
              <w:rPr>
                <w:lang w:eastAsia="en-GB"/>
              </w:rPr>
              <w:t xml:space="preserve"> PDSCH </w:t>
            </w:r>
            <w:ins w:id="1438" w:author="Huawei" w:date="2022-04-28T13:21:00Z">
              <w:r w:rsidR="00FB547B">
                <w:rPr>
                  <w:lang w:eastAsia="en-GB"/>
                </w:rPr>
                <w:t>for</w:t>
              </w:r>
            </w:ins>
            <w:del w:id="1439" w:author="Huawei" w:date="2022-04-28T13:21:00Z">
              <w:r w:rsidRPr="00740BCD" w:rsidDel="00FB547B">
                <w:rPr>
                  <w:lang w:eastAsia="en-GB"/>
                </w:rPr>
                <w:delText>of</w:delText>
              </w:r>
            </w:del>
            <w:r w:rsidRPr="00740BCD">
              <w:rPr>
                <w:lang w:eastAsia="en-GB"/>
              </w:rPr>
              <w:t xml:space="preserve"> MTCH</w:t>
            </w:r>
            <w:del w:id="1440"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41"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42"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43" w:author="Huawei" w:date="2022-04-28T14:48:00Z">
              <w:r w:rsidR="00B35C3D">
                <w:rPr>
                  <w:lang w:eastAsia="en-GB"/>
                </w:rPr>
                <w:t xml:space="preserve"> signall</w:t>
              </w:r>
            </w:ins>
            <w:ins w:id="1444" w:author="Huawei" w:date="2022-04-28T14:49:00Z">
              <w:r w:rsidR="00B35C3D">
                <w:rPr>
                  <w:lang w:eastAsia="en-GB"/>
                </w:rPr>
                <w:t>ed in</w:t>
              </w:r>
              <w:r w:rsidR="00B35C3D" w:rsidRPr="00740BCD">
                <w:t xml:space="preserve"> </w:t>
              </w:r>
              <w:r w:rsidR="00B35C3D" w:rsidRPr="00FF3E1C">
                <w:rPr>
                  <w:i/>
                </w:rPr>
                <w:t>mbs-SessionInfoList</w:t>
              </w:r>
            </w:ins>
            <w:del w:id="1445"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46"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47"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48" w:name="_Toc100929975"/>
      <w:r w:rsidRPr="00740BCD">
        <w:rPr>
          <w:i/>
          <w:iCs/>
        </w:rPr>
        <w:t>–</w:t>
      </w:r>
      <w:r w:rsidRPr="00740BCD">
        <w:rPr>
          <w:i/>
          <w:iCs/>
        </w:rPr>
        <w:tab/>
        <w:t>MBSInterestIndication</w:t>
      </w:r>
      <w:bookmarkEnd w:id="1448"/>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r w:rsidR="00DC372A">
        <w:rPr>
          <w:rStyle w:val="CommentReference"/>
          <w:rFonts w:ascii="Times New Roman" w:hAnsi="Times New Roman"/>
          <w:noProof w:val="0"/>
          <w:lang w:eastAsia="ja-JP"/>
        </w:rPr>
        <w:commentReference w:id="1449"/>
      </w:r>
      <w:r w:rsidR="00AC57BA">
        <w:rPr>
          <w:rStyle w:val="CommentReference"/>
          <w:rFonts w:ascii="Times New Roman" w:hAnsi="Times New Roman"/>
          <w:noProof w:val="0"/>
          <w:lang w:eastAsia="ja-JP"/>
        </w:rPr>
        <w:commentReference w:id="1450"/>
      </w:r>
      <w:ins w:id="1451" w:author="Huawei (RAN2#118)" w:date="2022-05-25T14:26:00Z">
        <w:r w:rsidR="00AC57BA" w:rsidRPr="00AC57BA">
          <w:t>,</w:t>
        </w:r>
      </w:ins>
    </w:p>
    <w:p w14:paraId="6125B95E" w14:textId="6D0AF91A" w:rsidR="00B35C3D" w:rsidRPr="00740BCD" w:rsidRDefault="00B35C3D" w:rsidP="00B35C3D">
      <w:pPr>
        <w:pStyle w:val="PL"/>
        <w:rPr>
          <w:ins w:id="1452" w:author="Huawei" w:date="2022-04-28T14:52:00Z"/>
        </w:rPr>
      </w:pPr>
      <w:ins w:id="1453"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54" w:author="Huawei" w:date="2022-04-28T14:52:00Z"/>
          <w:rFonts w:eastAsia="Malgun Gothic"/>
        </w:rPr>
      </w:pPr>
      <w:ins w:id="1455"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56"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57" w:author="Huawei" w:date="2022-04-28T14:54:00Z">
              <w:r w:rsidRPr="00740BCD" w:rsidDel="00B35C3D">
                <w:rPr>
                  <w:lang w:eastAsia="en-GB"/>
                </w:rPr>
                <w:delText>all listed MBS frequencies</w:delText>
              </w:r>
            </w:del>
            <w:ins w:id="1458" w:author="Huawei (RAN2#118)" w:date="2022-05-23T09:58:00Z">
              <w:r w:rsidR="004739E0">
                <w:rPr>
                  <w:lang w:eastAsia="en-GB"/>
                </w:rPr>
                <w:t>,</w:t>
              </w:r>
            </w:ins>
            <w:r w:rsidRPr="00740BCD">
              <w:rPr>
                <w:lang w:eastAsia="en-GB"/>
              </w:rPr>
              <w:t xml:space="preserve"> above </w:t>
            </w:r>
            <w:ins w:id="1459" w:author="Huawei (RAN2#118)" w:date="2022-05-23T09:58:00Z">
              <w:r w:rsidR="004739E0">
                <w:rPr>
                  <w:lang w:eastAsia="en-GB"/>
                </w:rPr>
                <w:t xml:space="preserve">a </w:t>
              </w:r>
            </w:ins>
            <w:r w:rsidRPr="00740BCD">
              <w:rPr>
                <w:lang w:eastAsia="en-GB"/>
              </w:rPr>
              <w:t>reception of any of the unicast bearers</w:t>
            </w:r>
            <w:ins w:id="1460" w:author="Huawei (RAN2#118)" w:date="2022-05-23T09:57:00Z">
              <w:r w:rsidR="004739E0">
                <w:rPr>
                  <w:lang w:eastAsia="en-GB"/>
                </w:rPr>
                <w:t xml:space="preserve"> and multicast </w:t>
              </w:r>
            </w:ins>
            <w:ins w:id="1461"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62" w:name="_Toc60777100"/>
      <w:bookmarkStart w:id="1463" w:name="_Toc100929976"/>
      <w:r w:rsidRPr="00740BCD">
        <w:rPr>
          <w:i/>
          <w:iCs/>
        </w:rPr>
        <w:t>–</w:t>
      </w:r>
      <w:r w:rsidRPr="00740BCD">
        <w:rPr>
          <w:i/>
          <w:iCs/>
        </w:rPr>
        <w:tab/>
        <w:t>MCGFailureInformation</w:t>
      </w:r>
      <w:bookmarkEnd w:id="1462"/>
      <w:bookmarkEnd w:id="1463"/>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64" w:name="_Toc60777101"/>
      <w:bookmarkStart w:id="1465" w:name="_Toc100929977"/>
      <w:r w:rsidRPr="00740BCD">
        <w:rPr>
          <w:rFonts w:eastAsia="MS Mincho"/>
        </w:rPr>
        <w:t>–</w:t>
      </w:r>
      <w:r w:rsidRPr="00740BCD">
        <w:rPr>
          <w:rFonts w:eastAsia="MS Mincho"/>
        </w:rPr>
        <w:tab/>
      </w:r>
      <w:r w:rsidRPr="00740BCD">
        <w:rPr>
          <w:rFonts w:eastAsia="MS Mincho"/>
          <w:i/>
        </w:rPr>
        <w:t>MeasurementReport</w:t>
      </w:r>
      <w:bookmarkEnd w:id="1464"/>
      <w:bookmarkEnd w:id="1465"/>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66" w:name="_Toc100929978"/>
      <w:r w:rsidRPr="00740BCD">
        <w:rPr>
          <w:rFonts w:eastAsia="MS Mincho"/>
        </w:rPr>
        <w:t>–</w:t>
      </w:r>
      <w:r w:rsidRPr="00740BCD">
        <w:rPr>
          <w:rFonts w:eastAsia="MS Mincho"/>
        </w:rPr>
        <w:tab/>
      </w:r>
      <w:r w:rsidRPr="00740BCD">
        <w:rPr>
          <w:rFonts w:eastAsia="MS Mincho"/>
          <w:i/>
        </w:rPr>
        <w:t>MeasurementReportAppLayer</w:t>
      </w:r>
      <w:bookmarkEnd w:id="1466"/>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67"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68"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68"/>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67"/>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69"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69"/>
    </w:tbl>
    <w:p w14:paraId="0A9F1B5E" w14:textId="77777777" w:rsidR="00811135" w:rsidRPr="00740BCD" w:rsidRDefault="00811135" w:rsidP="00394471"/>
    <w:p w14:paraId="40966AC0" w14:textId="77777777" w:rsidR="00394471" w:rsidRPr="00740BCD" w:rsidRDefault="00394471" w:rsidP="00394471">
      <w:pPr>
        <w:pStyle w:val="Heading4"/>
      </w:pPr>
      <w:bookmarkStart w:id="1470" w:name="_Toc60777102"/>
      <w:bookmarkStart w:id="1471" w:name="_Toc100929979"/>
      <w:r w:rsidRPr="00740BCD">
        <w:t>–</w:t>
      </w:r>
      <w:r w:rsidRPr="00740BCD">
        <w:tab/>
      </w:r>
      <w:r w:rsidRPr="00740BCD">
        <w:rPr>
          <w:i/>
        </w:rPr>
        <w:t>MIB</w:t>
      </w:r>
      <w:bookmarkEnd w:id="1470"/>
      <w:bookmarkEnd w:id="147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72" w:name="_Toc60777103"/>
      <w:bookmarkStart w:id="1473" w:name="_Toc100929980"/>
      <w:r w:rsidRPr="00740BCD">
        <w:t>–</w:t>
      </w:r>
      <w:r w:rsidRPr="00740BCD">
        <w:tab/>
      </w:r>
      <w:r w:rsidRPr="00740BCD">
        <w:rPr>
          <w:i/>
        </w:rPr>
        <w:t>MobilityFromNRCommand</w:t>
      </w:r>
      <w:bookmarkEnd w:id="1472"/>
      <w:bookmarkEnd w:id="1473"/>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74" w:name="_Toc60777104"/>
      <w:bookmarkStart w:id="1475" w:name="_Toc100929981"/>
      <w:r w:rsidRPr="00740BCD">
        <w:t>–</w:t>
      </w:r>
      <w:r w:rsidRPr="00740BCD">
        <w:tab/>
      </w:r>
      <w:r w:rsidRPr="00740BCD">
        <w:rPr>
          <w:i/>
        </w:rPr>
        <w:t>Paging</w:t>
      </w:r>
      <w:bookmarkEnd w:id="1474"/>
      <w:bookmarkEnd w:id="1475"/>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76"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77" w:name="_Toc60777105"/>
      <w:bookmarkStart w:id="1478" w:name="_Toc100929982"/>
      <w:r w:rsidRPr="00740BCD">
        <w:t>–</w:t>
      </w:r>
      <w:r w:rsidRPr="00740BCD">
        <w:tab/>
      </w:r>
      <w:r w:rsidRPr="00740BCD">
        <w:rPr>
          <w:i/>
          <w:noProof/>
        </w:rPr>
        <w:t>RRCReestablishment</w:t>
      </w:r>
      <w:bookmarkEnd w:id="1477"/>
      <w:bookmarkEnd w:id="1478"/>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79" w:name="_Toc60777106"/>
      <w:bookmarkStart w:id="1480" w:name="_Toc100929983"/>
      <w:r w:rsidRPr="00740BCD">
        <w:t>–</w:t>
      </w:r>
      <w:r w:rsidRPr="00740BCD">
        <w:tab/>
      </w:r>
      <w:r w:rsidRPr="00740BCD">
        <w:rPr>
          <w:i/>
          <w:noProof/>
        </w:rPr>
        <w:t>RRCReestablishmentComplete</w:t>
      </w:r>
      <w:bookmarkEnd w:id="1479"/>
      <w:bookmarkEnd w:id="1480"/>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81" w:name="_Toc60777107"/>
      <w:bookmarkStart w:id="1482" w:name="_Toc100929984"/>
      <w:r w:rsidRPr="00740BCD">
        <w:t>–</w:t>
      </w:r>
      <w:r w:rsidRPr="00740BCD">
        <w:tab/>
      </w:r>
      <w:r w:rsidRPr="00740BCD">
        <w:rPr>
          <w:i/>
          <w:noProof/>
        </w:rPr>
        <w:t>RRCReestablishmentRequest</w:t>
      </w:r>
      <w:bookmarkEnd w:id="1481"/>
      <w:bookmarkEnd w:id="1482"/>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83" w:name="_Toc60777108"/>
      <w:bookmarkStart w:id="1484" w:name="_Toc100929985"/>
      <w:r w:rsidRPr="00740BCD">
        <w:t>–</w:t>
      </w:r>
      <w:r w:rsidRPr="00740BCD">
        <w:tab/>
      </w:r>
      <w:r w:rsidRPr="00740BCD">
        <w:rPr>
          <w:i/>
          <w:noProof/>
        </w:rPr>
        <w:t>RRCReconfiguration</w:t>
      </w:r>
      <w:bookmarkEnd w:id="1483"/>
      <w:bookmarkEnd w:id="1484"/>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85" w:name="_Toc60777109"/>
      <w:bookmarkStart w:id="1486" w:name="_Toc100929986"/>
      <w:r w:rsidRPr="00740BCD">
        <w:rPr>
          <w:i/>
          <w:iCs/>
        </w:rPr>
        <w:t>–</w:t>
      </w:r>
      <w:r w:rsidRPr="00740BCD">
        <w:rPr>
          <w:i/>
          <w:iCs/>
        </w:rPr>
        <w:tab/>
      </w:r>
      <w:r w:rsidRPr="00740BCD">
        <w:rPr>
          <w:i/>
          <w:iCs/>
          <w:noProof/>
        </w:rPr>
        <w:t>RRCReconfigurationComplete</w:t>
      </w:r>
      <w:bookmarkEnd w:id="1485"/>
      <w:bookmarkEnd w:id="1486"/>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87" w:name="_Toc60777110"/>
      <w:bookmarkStart w:id="1488" w:name="_Toc100929987"/>
      <w:r w:rsidRPr="00740BCD">
        <w:t>–</w:t>
      </w:r>
      <w:r w:rsidRPr="00740BCD">
        <w:tab/>
      </w:r>
      <w:r w:rsidRPr="00740BCD">
        <w:rPr>
          <w:i/>
          <w:noProof/>
        </w:rPr>
        <w:t>RRCReject</w:t>
      </w:r>
      <w:bookmarkEnd w:id="1487"/>
      <w:bookmarkEnd w:id="1488"/>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89" w:name="_Toc60777111"/>
      <w:bookmarkStart w:id="1490" w:name="_Toc100929988"/>
      <w:r w:rsidRPr="00740BCD">
        <w:t>–</w:t>
      </w:r>
      <w:r w:rsidRPr="00740BCD">
        <w:tab/>
      </w:r>
      <w:r w:rsidRPr="00740BCD">
        <w:rPr>
          <w:i/>
          <w:noProof/>
        </w:rPr>
        <w:t>RRCRelease</w:t>
      </w:r>
      <w:bookmarkEnd w:id="1489"/>
      <w:bookmarkEnd w:id="1490"/>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91" w:name="_Hlk95905177"/>
      <w:r w:rsidRPr="00740BCD">
        <w:t>cg-SDT-TA-Validit</w:t>
      </w:r>
      <w:bookmarkEnd w:id="149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92" w:name="_Toc60777112"/>
      <w:bookmarkStart w:id="1493" w:name="_Toc100929989"/>
      <w:r w:rsidRPr="00740BCD">
        <w:t>–</w:t>
      </w:r>
      <w:r w:rsidRPr="00740BCD">
        <w:tab/>
      </w:r>
      <w:r w:rsidRPr="00740BCD">
        <w:rPr>
          <w:i/>
          <w:noProof/>
        </w:rPr>
        <w:t>RRCResume</w:t>
      </w:r>
      <w:bookmarkEnd w:id="1492"/>
      <w:bookmarkEnd w:id="1493"/>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94" w:name="_Toc60777113"/>
      <w:bookmarkStart w:id="1495" w:name="_Toc100929990"/>
      <w:r w:rsidRPr="00740BCD">
        <w:lastRenderedPageBreak/>
        <w:t>–</w:t>
      </w:r>
      <w:r w:rsidRPr="00740BCD">
        <w:tab/>
      </w:r>
      <w:r w:rsidRPr="00740BCD">
        <w:rPr>
          <w:i/>
          <w:noProof/>
        </w:rPr>
        <w:t>RRCResumeComplete</w:t>
      </w:r>
      <w:bookmarkEnd w:id="1494"/>
      <w:bookmarkEnd w:id="1495"/>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96" w:name="_Toc60777114"/>
      <w:bookmarkStart w:id="1497" w:name="_Toc100929991"/>
      <w:r w:rsidRPr="00740BCD">
        <w:t>–</w:t>
      </w:r>
      <w:r w:rsidRPr="00740BCD">
        <w:tab/>
      </w:r>
      <w:r w:rsidRPr="00740BCD">
        <w:rPr>
          <w:i/>
          <w:noProof/>
        </w:rPr>
        <w:t>RRCResumeRequest</w:t>
      </w:r>
      <w:bookmarkEnd w:id="1496"/>
      <w:bookmarkEnd w:id="1497"/>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98" w:name="_Toc60777115"/>
      <w:bookmarkStart w:id="1499" w:name="_Toc100929992"/>
      <w:r w:rsidRPr="00740BCD">
        <w:t>–</w:t>
      </w:r>
      <w:r w:rsidRPr="00740BCD">
        <w:tab/>
      </w:r>
      <w:r w:rsidRPr="00740BCD">
        <w:rPr>
          <w:i/>
          <w:noProof/>
        </w:rPr>
        <w:t>RRCResumeRequest1</w:t>
      </w:r>
      <w:bookmarkEnd w:id="1498"/>
      <w:bookmarkEnd w:id="1499"/>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00" w:name="_Toc60777116"/>
      <w:bookmarkStart w:id="1501" w:name="_Toc100929993"/>
      <w:r w:rsidRPr="00740BCD">
        <w:t>–</w:t>
      </w:r>
      <w:r w:rsidRPr="00740BCD">
        <w:tab/>
      </w:r>
      <w:r w:rsidRPr="00740BCD">
        <w:rPr>
          <w:i/>
          <w:noProof/>
        </w:rPr>
        <w:t>RRCSetup</w:t>
      </w:r>
      <w:bookmarkEnd w:id="1500"/>
      <w:bookmarkEnd w:id="1501"/>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02" w:name="_Toc60777117"/>
      <w:bookmarkStart w:id="1503" w:name="_Toc100929994"/>
      <w:r w:rsidRPr="00740BCD">
        <w:t>–</w:t>
      </w:r>
      <w:r w:rsidRPr="00740BCD">
        <w:tab/>
      </w:r>
      <w:r w:rsidRPr="00740BCD">
        <w:rPr>
          <w:i/>
          <w:noProof/>
        </w:rPr>
        <w:t>RRCSetupComplete</w:t>
      </w:r>
      <w:bookmarkEnd w:id="1502"/>
      <w:bookmarkEnd w:id="1503"/>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504" w:name="_Toc60777118"/>
      <w:bookmarkStart w:id="1505" w:name="_Toc100929995"/>
      <w:r w:rsidRPr="00740BCD">
        <w:rPr>
          <w:i/>
          <w:iCs/>
        </w:rPr>
        <w:t>–</w:t>
      </w:r>
      <w:r w:rsidRPr="00740BCD">
        <w:rPr>
          <w:i/>
          <w:iCs/>
        </w:rPr>
        <w:tab/>
      </w:r>
      <w:r w:rsidRPr="00740BCD">
        <w:rPr>
          <w:i/>
          <w:iCs/>
          <w:noProof/>
        </w:rPr>
        <w:t>RRCSetupRequest</w:t>
      </w:r>
      <w:bookmarkEnd w:id="1504"/>
      <w:bookmarkEnd w:id="1505"/>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506" w:name="_Toc60777119"/>
      <w:bookmarkStart w:id="1507" w:name="_Toc100929996"/>
      <w:r w:rsidRPr="00740BCD">
        <w:t>–</w:t>
      </w:r>
      <w:r w:rsidRPr="00740BCD">
        <w:tab/>
      </w:r>
      <w:r w:rsidRPr="00740BCD">
        <w:rPr>
          <w:bCs/>
          <w:i/>
          <w:iCs/>
          <w:noProof/>
        </w:rPr>
        <w:t>RRCSystemInfoRequest</w:t>
      </w:r>
      <w:bookmarkEnd w:id="1506"/>
      <w:bookmarkEnd w:id="1507"/>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508" w:name="_Toc60777120"/>
      <w:bookmarkStart w:id="1509" w:name="_Toc100929997"/>
      <w:r w:rsidRPr="00740BCD">
        <w:rPr>
          <w:i/>
          <w:iCs/>
        </w:rPr>
        <w:t>–</w:t>
      </w:r>
      <w:r w:rsidRPr="00740BCD">
        <w:rPr>
          <w:i/>
          <w:iCs/>
        </w:rPr>
        <w:tab/>
        <w:t>SCGFailureInformation</w:t>
      </w:r>
      <w:bookmarkEnd w:id="1508"/>
      <w:bookmarkEnd w:id="1509"/>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510" w:name="_Toc60777121"/>
      <w:bookmarkStart w:id="1511" w:name="_Toc100929998"/>
      <w:r w:rsidRPr="00740BCD">
        <w:rPr>
          <w:i/>
          <w:iCs/>
        </w:rPr>
        <w:t>–</w:t>
      </w:r>
      <w:r w:rsidRPr="00740BCD">
        <w:rPr>
          <w:i/>
          <w:iCs/>
        </w:rPr>
        <w:tab/>
        <w:t>SCGFailureInformationEUTRA</w:t>
      </w:r>
      <w:bookmarkEnd w:id="1510"/>
      <w:bookmarkEnd w:id="1511"/>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512" w:name="_Toc60777122"/>
      <w:bookmarkStart w:id="1513" w:name="_Toc100929999"/>
      <w:r w:rsidRPr="00740BCD">
        <w:t>–</w:t>
      </w:r>
      <w:r w:rsidRPr="00740BCD">
        <w:tab/>
      </w:r>
      <w:r w:rsidRPr="00740BCD">
        <w:rPr>
          <w:i/>
          <w:noProof/>
        </w:rPr>
        <w:t>SecurityModeCommand</w:t>
      </w:r>
      <w:bookmarkEnd w:id="1512"/>
      <w:bookmarkEnd w:id="1513"/>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514" w:name="_Toc60777123"/>
      <w:bookmarkStart w:id="1515" w:name="_Toc100930000"/>
      <w:r w:rsidRPr="00740BCD">
        <w:t>–</w:t>
      </w:r>
      <w:r w:rsidRPr="00740BCD">
        <w:tab/>
      </w:r>
      <w:r w:rsidRPr="00740BCD">
        <w:rPr>
          <w:i/>
          <w:noProof/>
        </w:rPr>
        <w:t>SecurityModeComplete</w:t>
      </w:r>
      <w:bookmarkEnd w:id="1514"/>
      <w:bookmarkEnd w:id="1515"/>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16" w:name="_Toc60777124"/>
      <w:bookmarkStart w:id="1517" w:name="_Toc100930001"/>
      <w:r w:rsidRPr="00740BCD">
        <w:t>–</w:t>
      </w:r>
      <w:r w:rsidRPr="00740BCD">
        <w:tab/>
      </w:r>
      <w:r w:rsidRPr="00740BCD">
        <w:rPr>
          <w:i/>
          <w:noProof/>
        </w:rPr>
        <w:t>SecurityModeFailure</w:t>
      </w:r>
      <w:bookmarkEnd w:id="1516"/>
      <w:bookmarkEnd w:id="1517"/>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18" w:name="_Toc60777125"/>
      <w:bookmarkStart w:id="1519" w:name="_Toc100930002"/>
      <w:r w:rsidRPr="00740BCD">
        <w:t>–</w:t>
      </w:r>
      <w:r w:rsidRPr="00740BCD">
        <w:tab/>
      </w:r>
      <w:r w:rsidRPr="00740BCD">
        <w:rPr>
          <w:i/>
          <w:noProof/>
        </w:rPr>
        <w:t>SIB1</w:t>
      </w:r>
      <w:bookmarkEnd w:id="1518"/>
      <w:bookmarkEnd w:id="1519"/>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20" w:name="OLE_LINK106"/>
      <w:bookmarkStart w:id="1521" w:name="OLE_LINK107"/>
      <w:bookmarkStart w:id="1522" w:name="OLE_LINK98"/>
      <w:bookmarkStart w:id="1523" w:name="OLE_LINK99"/>
      <w:r w:rsidRPr="00740BCD">
        <w:t>cellBarredRedCap</w:t>
      </w:r>
      <w:bookmarkEnd w:id="1520"/>
      <w:bookmarkEnd w:id="1521"/>
      <w:r w:rsidRPr="00740BCD">
        <w:t>1Rx</w:t>
      </w:r>
      <w:bookmarkEnd w:id="1522"/>
      <w:bookmarkEnd w:id="1523"/>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24" w:name="_Toc60777126"/>
      <w:bookmarkStart w:id="1525" w:name="_Toc100930003"/>
      <w:r w:rsidRPr="00740BCD">
        <w:t>–</w:t>
      </w:r>
      <w:r w:rsidRPr="00740BCD">
        <w:tab/>
      </w:r>
      <w:r w:rsidRPr="00740BCD">
        <w:rPr>
          <w:i/>
          <w:iCs/>
        </w:rPr>
        <w:t>SidelinkUEInformation</w:t>
      </w:r>
      <w:r w:rsidRPr="00740BCD">
        <w:rPr>
          <w:i/>
          <w:iCs/>
          <w:noProof/>
        </w:rPr>
        <w:t>NR</w:t>
      </w:r>
      <w:bookmarkEnd w:id="1524"/>
      <w:bookmarkEnd w:id="1525"/>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26" w:name="_Toc60777127"/>
      <w:bookmarkStart w:id="1527" w:name="_Toc100930004"/>
      <w:r w:rsidRPr="00740BCD">
        <w:t>–</w:t>
      </w:r>
      <w:r w:rsidRPr="00740BCD">
        <w:tab/>
      </w:r>
      <w:r w:rsidRPr="00740BCD">
        <w:rPr>
          <w:i/>
        </w:rPr>
        <w:t>SystemInformation</w:t>
      </w:r>
      <w:bookmarkEnd w:id="1526"/>
      <w:bookmarkEnd w:id="1527"/>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28" w:name="_Toc60777128"/>
      <w:bookmarkStart w:id="1529" w:name="_Toc100930005"/>
      <w:r w:rsidRPr="00740BCD">
        <w:t>–</w:t>
      </w:r>
      <w:r w:rsidRPr="00740BCD">
        <w:tab/>
      </w:r>
      <w:r w:rsidRPr="00740BCD">
        <w:rPr>
          <w:i/>
          <w:noProof/>
        </w:rPr>
        <w:t>UEAssistanceInformation</w:t>
      </w:r>
      <w:bookmarkEnd w:id="1528"/>
      <w:bookmarkEnd w:id="1529"/>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3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3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31" w:name="_Toc60777129"/>
      <w:bookmarkStart w:id="1532" w:name="_Toc100930006"/>
      <w:r w:rsidRPr="00740BCD">
        <w:t>–</w:t>
      </w:r>
      <w:r w:rsidRPr="00740BCD">
        <w:tab/>
      </w:r>
      <w:r w:rsidRPr="00740BCD">
        <w:rPr>
          <w:i/>
        </w:rPr>
        <w:t>UECapabilityEnquiry</w:t>
      </w:r>
      <w:bookmarkEnd w:id="1531"/>
      <w:bookmarkEnd w:id="1532"/>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33" w:name="_Toc60777130"/>
      <w:bookmarkStart w:id="1534" w:name="_Toc100930007"/>
      <w:r w:rsidRPr="00740BCD">
        <w:t>–</w:t>
      </w:r>
      <w:r w:rsidRPr="00740BCD">
        <w:tab/>
      </w:r>
      <w:r w:rsidRPr="00740BCD">
        <w:rPr>
          <w:i/>
        </w:rPr>
        <w:t>UECapabilityInformation</w:t>
      </w:r>
      <w:bookmarkEnd w:id="1533"/>
      <w:bookmarkEnd w:id="1534"/>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35" w:name="_Toc60777131"/>
      <w:bookmarkStart w:id="1536" w:name="_Toc100930008"/>
      <w:r w:rsidRPr="00740BCD">
        <w:t>–</w:t>
      </w:r>
      <w:r w:rsidRPr="00740BCD">
        <w:tab/>
      </w:r>
      <w:r w:rsidRPr="00740BCD">
        <w:rPr>
          <w:i/>
        </w:rPr>
        <w:t>UEInformationRequest</w:t>
      </w:r>
      <w:bookmarkEnd w:id="1535"/>
      <w:bookmarkEnd w:id="1536"/>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37" w:name="_Toc60777132"/>
      <w:bookmarkStart w:id="1538" w:name="_Toc100930009"/>
      <w:r w:rsidRPr="00740BCD">
        <w:t>–</w:t>
      </w:r>
      <w:r w:rsidRPr="00740BCD">
        <w:tab/>
      </w:r>
      <w:r w:rsidRPr="00740BCD">
        <w:rPr>
          <w:i/>
        </w:rPr>
        <w:t>UEInformationResponse</w:t>
      </w:r>
      <w:bookmarkEnd w:id="1537"/>
      <w:bookmarkEnd w:id="1538"/>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39" w:name="OLE_LINK19"/>
      <w:r w:rsidRPr="00740BCD">
        <w:rPr>
          <w:rFonts w:eastAsia="DengXian"/>
        </w:rPr>
        <w:t>maxCEFReport-r17</w:t>
      </w:r>
      <w:bookmarkEnd w:id="153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40" w:name="_Toc100930010"/>
      <w:r w:rsidRPr="00740BCD">
        <w:t>–</w:t>
      </w:r>
      <w:r w:rsidRPr="00740BCD">
        <w:tab/>
      </w:r>
      <w:r w:rsidRPr="00740BCD">
        <w:rPr>
          <w:i/>
        </w:rPr>
        <w:t>UEPositioningAssistanceInfo</w:t>
      </w:r>
      <w:bookmarkEnd w:id="1540"/>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41" w:name="_Hlk95214035"/>
      <w:r w:rsidRPr="00740BCD">
        <w:t>maxUE-Tx-TEG-ID-r17</w:t>
      </w:r>
      <w:bookmarkEnd w:id="1541"/>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42" w:name="_Toc60777133"/>
      <w:bookmarkStart w:id="1543" w:name="_Toc100930011"/>
      <w:r w:rsidRPr="00740BCD">
        <w:t>–</w:t>
      </w:r>
      <w:r w:rsidRPr="00740BCD">
        <w:tab/>
      </w:r>
      <w:r w:rsidRPr="00740BCD">
        <w:rPr>
          <w:i/>
        </w:rPr>
        <w:t>ULDedicatedMessageSegment</w:t>
      </w:r>
      <w:bookmarkEnd w:id="1542"/>
      <w:bookmarkEnd w:id="1543"/>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44" w:name="_Toc60777134"/>
      <w:bookmarkStart w:id="1545" w:name="_Toc100930012"/>
      <w:r w:rsidRPr="00740BCD">
        <w:t>–</w:t>
      </w:r>
      <w:r w:rsidRPr="00740BCD">
        <w:tab/>
      </w:r>
      <w:r w:rsidRPr="00740BCD">
        <w:rPr>
          <w:i/>
        </w:rPr>
        <w:t>ULInformationTransfer</w:t>
      </w:r>
      <w:bookmarkEnd w:id="1544"/>
      <w:bookmarkEnd w:id="1545"/>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宋体"/>
        </w:rPr>
      </w:pPr>
      <w:bookmarkStart w:id="1546" w:name="_Toc60777135"/>
      <w:bookmarkStart w:id="1547" w:name="_Toc100930013"/>
      <w:r w:rsidRPr="00740BCD">
        <w:rPr>
          <w:rFonts w:eastAsia="宋体"/>
        </w:rPr>
        <w:t>–</w:t>
      </w:r>
      <w:r w:rsidRPr="00740BCD">
        <w:rPr>
          <w:rFonts w:eastAsia="宋体"/>
        </w:rPr>
        <w:tab/>
      </w:r>
      <w:r w:rsidRPr="00740BCD">
        <w:rPr>
          <w:rFonts w:eastAsia="宋体"/>
          <w:i/>
          <w:iCs/>
          <w:noProof/>
        </w:rPr>
        <w:t>ULInformationTransferIRAT</w:t>
      </w:r>
      <w:bookmarkEnd w:id="1546"/>
      <w:bookmarkEnd w:id="1547"/>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48" w:name="_Toc60777136"/>
      <w:bookmarkStart w:id="1549" w:name="_Toc100930014"/>
      <w:r w:rsidRPr="00740BCD">
        <w:rPr>
          <w:i/>
          <w:iCs/>
        </w:rPr>
        <w:t>–</w:t>
      </w:r>
      <w:r w:rsidRPr="00740BCD">
        <w:rPr>
          <w:i/>
          <w:iCs/>
        </w:rPr>
        <w:tab/>
      </w:r>
      <w:r w:rsidRPr="00740BCD">
        <w:rPr>
          <w:i/>
          <w:iCs/>
          <w:noProof/>
        </w:rPr>
        <w:t>ULInformationTransferMRDC</w:t>
      </w:r>
      <w:bookmarkEnd w:id="1548"/>
      <w:bookmarkEnd w:id="154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50" w:name="_Toc60777137"/>
      <w:bookmarkStart w:id="1551" w:name="_Toc100930015"/>
      <w:r w:rsidRPr="00740BCD">
        <w:t>6.3</w:t>
      </w:r>
      <w:r w:rsidRPr="00740BCD">
        <w:tab/>
        <w:t>RRC information elements</w:t>
      </w:r>
      <w:bookmarkEnd w:id="1550"/>
      <w:bookmarkEnd w:id="1551"/>
    </w:p>
    <w:p w14:paraId="13A836B1" w14:textId="77777777" w:rsidR="00394471" w:rsidRPr="00740BCD" w:rsidRDefault="00394471" w:rsidP="00394471">
      <w:pPr>
        <w:pStyle w:val="Heading3"/>
      </w:pPr>
      <w:bookmarkStart w:id="1552" w:name="_Toc60777138"/>
      <w:bookmarkStart w:id="1553" w:name="_Toc100930016"/>
      <w:r w:rsidRPr="00740BCD">
        <w:t>6.3.0</w:t>
      </w:r>
      <w:r w:rsidRPr="00740BCD">
        <w:tab/>
        <w:t>Parameterized types</w:t>
      </w:r>
      <w:bookmarkEnd w:id="1552"/>
      <w:bookmarkEnd w:id="1553"/>
    </w:p>
    <w:p w14:paraId="3746D5D4" w14:textId="77777777" w:rsidR="00394471" w:rsidRPr="00740BCD" w:rsidRDefault="00394471" w:rsidP="00394471">
      <w:pPr>
        <w:pStyle w:val="Heading4"/>
      </w:pPr>
      <w:bookmarkStart w:id="1554" w:name="_Toc60777139"/>
      <w:bookmarkStart w:id="1555" w:name="_Toc100930017"/>
      <w:r w:rsidRPr="00740BCD">
        <w:t>–</w:t>
      </w:r>
      <w:r w:rsidRPr="00740BCD">
        <w:tab/>
      </w:r>
      <w:r w:rsidRPr="00740BCD">
        <w:rPr>
          <w:i/>
        </w:rPr>
        <w:t>SetupRelease</w:t>
      </w:r>
      <w:bookmarkEnd w:id="1554"/>
      <w:bookmarkEnd w:id="155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56" w:name="_Toc60777140"/>
      <w:bookmarkStart w:id="1557" w:name="_Toc100930018"/>
      <w:r w:rsidRPr="00740BCD">
        <w:lastRenderedPageBreak/>
        <w:t>6.3.1</w:t>
      </w:r>
      <w:r w:rsidRPr="00740BCD">
        <w:tab/>
        <w:t>System information blocks</w:t>
      </w:r>
      <w:bookmarkEnd w:id="1556"/>
      <w:bookmarkEnd w:id="1557"/>
    </w:p>
    <w:p w14:paraId="6A1ED73F" w14:textId="77777777" w:rsidR="00394471" w:rsidRPr="00740BCD" w:rsidRDefault="00394471" w:rsidP="00394471">
      <w:pPr>
        <w:pStyle w:val="Heading4"/>
        <w:rPr>
          <w:rFonts w:eastAsia="宋体"/>
          <w:i/>
        </w:rPr>
      </w:pPr>
      <w:bookmarkStart w:id="1558" w:name="_Toc60777141"/>
      <w:bookmarkStart w:id="1559" w:name="_Toc100930019"/>
      <w:r w:rsidRPr="00740BCD">
        <w:rPr>
          <w:rFonts w:eastAsia="宋体"/>
        </w:rPr>
        <w:t>–</w:t>
      </w:r>
      <w:r w:rsidRPr="00740BCD">
        <w:rPr>
          <w:rFonts w:eastAsia="宋体"/>
        </w:rPr>
        <w:tab/>
      </w:r>
      <w:r w:rsidRPr="00740BCD">
        <w:rPr>
          <w:rFonts w:eastAsia="宋体"/>
          <w:i/>
        </w:rPr>
        <w:t>SIB2</w:t>
      </w:r>
      <w:bookmarkEnd w:id="1558"/>
      <w:bookmarkEnd w:id="1559"/>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宋体"/>
          <w:i/>
        </w:rPr>
      </w:pPr>
      <w:bookmarkStart w:id="1560" w:name="_Toc60777142"/>
      <w:bookmarkStart w:id="1561" w:name="_Toc100930020"/>
      <w:r w:rsidRPr="00740BCD">
        <w:rPr>
          <w:rFonts w:eastAsia="宋体"/>
        </w:rPr>
        <w:t>–</w:t>
      </w:r>
      <w:r w:rsidRPr="00740BCD">
        <w:rPr>
          <w:rFonts w:eastAsia="宋体"/>
        </w:rPr>
        <w:tab/>
      </w:r>
      <w:r w:rsidRPr="00740BCD">
        <w:rPr>
          <w:rFonts w:eastAsia="宋体"/>
          <w:i/>
        </w:rPr>
        <w:t>SIB3</w:t>
      </w:r>
      <w:bookmarkEnd w:id="1560"/>
      <w:bookmarkEnd w:id="1561"/>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宋体"/>
          <w:i/>
          <w:noProof/>
        </w:rPr>
      </w:pPr>
      <w:bookmarkStart w:id="1562" w:name="_Toc60777143"/>
      <w:bookmarkStart w:id="1563" w:name="_Toc100930021"/>
      <w:r w:rsidRPr="00740BCD">
        <w:rPr>
          <w:rFonts w:eastAsia="宋体"/>
        </w:rPr>
        <w:t>–</w:t>
      </w:r>
      <w:r w:rsidRPr="00740BCD">
        <w:rPr>
          <w:rFonts w:eastAsia="宋体"/>
        </w:rPr>
        <w:tab/>
      </w:r>
      <w:r w:rsidRPr="00740BCD">
        <w:rPr>
          <w:rFonts w:eastAsia="宋体"/>
          <w:i/>
          <w:noProof/>
        </w:rPr>
        <w:t>SIB4</w:t>
      </w:r>
      <w:bookmarkEnd w:id="1562"/>
      <w:bookmarkEnd w:id="1563"/>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宋体"/>
          <w:i/>
          <w:noProof/>
        </w:rPr>
      </w:pPr>
      <w:bookmarkStart w:id="1564" w:name="_Toc60777144"/>
      <w:bookmarkStart w:id="1565" w:name="_Toc100930022"/>
      <w:r w:rsidRPr="00740BCD">
        <w:rPr>
          <w:rFonts w:eastAsia="宋体"/>
        </w:rPr>
        <w:t>–</w:t>
      </w:r>
      <w:r w:rsidRPr="00740BCD">
        <w:rPr>
          <w:rFonts w:eastAsia="宋体"/>
        </w:rPr>
        <w:tab/>
      </w:r>
      <w:r w:rsidRPr="00740BCD">
        <w:rPr>
          <w:rFonts w:eastAsia="宋体"/>
          <w:i/>
          <w:noProof/>
        </w:rPr>
        <w:t>SIB5</w:t>
      </w:r>
      <w:bookmarkEnd w:id="1564"/>
      <w:bookmarkEnd w:id="1565"/>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宋体"/>
          <w:i/>
          <w:noProof/>
        </w:rPr>
      </w:pPr>
      <w:bookmarkStart w:id="1566" w:name="_Toc60777145"/>
      <w:bookmarkStart w:id="1567" w:name="_Toc100930023"/>
      <w:r w:rsidRPr="00740BCD">
        <w:rPr>
          <w:rFonts w:eastAsia="宋体"/>
          <w:i/>
        </w:rPr>
        <w:lastRenderedPageBreak/>
        <w:t>–</w:t>
      </w:r>
      <w:r w:rsidRPr="00740BCD">
        <w:rPr>
          <w:rFonts w:eastAsia="宋体"/>
          <w:i/>
        </w:rPr>
        <w:tab/>
      </w:r>
      <w:r w:rsidRPr="00740BCD">
        <w:rPr>
          <w:rFonts w:eastAsia="宋体"/>
          <w:i/>
          <w:noProof/>
        </w:rPr>
        <w:t>SIB6</w:t>
      </w:r>
      <w:bookmarkEnd w:id="1566"/>
      <w:bookmarkEnd w:id="1567"/>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宋体"/>
          <w:i/>
          <w:noProof/>
        </w:rPr>
      </w:pPr>
      <w:bookmarkStart w:id="1568" w:name="_Toc60777146"/>
      <w:bookmarkStart w:id="1569" w:name="_Toc100930024"/>
      <w:r w:rsidRPr="00740BCD">
        <w:rPr>
          <w:rFonts w:eastAsia="宋体"/>
          <w:i/>
        </w:rPr>
        <w:t>–</w:t>
      </w:r>
      <w:r w:rsidRPr="00740BCD">
        <w:rPr>
          <w:rFonts w:eastAsia="宋体"/>
          <w:i/>
        </w:rPr>
        <w:tab/>
      </w:r>
      <w:r w:rsidRPr="00740BCD">
        <w:rPr>
          <w:rFonts w:eastAsia="宋体"/>
          <w:i/>
          <w:noProof/>
        </w:rPr>
        <w:t>SIB7</w:t>
      </w:r>
      <w:bookmarkEnd w:id="1568"/>
      <w:bookmarkEnd w:id="1569"/>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宋体"/>
          <w:i/>
          <w:noProof/>
        </w:rPr>
      </w:pPr>
      <w:bookmarkStart w:id="1570" w:name="_Toc60777147"/>
      <w:bookmarkStart w:id="1571" w:name="_Toc100930025"/>
      <w:r w:rsidRPr="00740BCD">
        <w:rPr>
          <w:rFonts w:eastAsia="宋体"/>
          <w:i/>
        </w:rPr>
        <w:t>–</w:t>
      </w:r>
      <w:r w:rsidRPr="00740BCD">
        <w:rPr>
          <w:rFonts w:eastAsia="宋体"/>
          <w:i/>
        </w:rPr>
        <w:tab/>
      </w:r>
      <w:r w:rsidRPr="00740BCD">
        <w:rPr>
          <w:rFonts w:eastAsia="宋体"/>
          <w:i/>
          <w:noProof/>
        </w:rPr>
        <w:t>SIB8</w:t>
      </w:r>
      <w:bookmarkEnd w:id="1570"/>
      <w:bookmarkEnd w:id="1571"/>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宋体"/>
          <w:i/>
          <w:noProof/>
        </w:rPr>
      </w:pPr>
      <w:bookmarkStart w:id="1572" w:name="_Toc60777148"/>
      <w:bookmarkStart w:id="1573" w:name="_Toc100930026"/>
      <w:r w:rsidRPr="00740BCD">
        <w:rPr>
          <w:rFonts w:eastAsia="宋体"/>
        </w:rPr>
        <w:t>–</w:t>
      </w:r>
      <w:r w:rsidRPr="00740BCD">
        <w:rPr>
          <w:rFonts w:eastAsia="宋体"/>
        </w:rPr>
        <w:tab/>
      </w:r>
      <w:r w:rsidRPr="00740BCD">
        <w:rPr>
          <w:rFonts w:eastAsia="宋体"/>
          <w:i/>
          <w:noProof/>
        </w:rPr>
        <w:t>SIB9</w:t>
      </w:r>
      <w:bookmarkEnd w:id="1572"/>
      <w:bookmarkEnd w:id="1573"/>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74" w:name="_Toc60777149"/>
      <w:bookmarkStart w:id="1575" w:name="_Toc100930027"/>
      <w:r w:rsidRPr="00740BCD">
        <w:t>–</w:t>
      </w:r>
      <w:r w:rsidRPr="00740BCD">
        <w:tab/>
      </w:r>
      <w:r w:rsidRPr="00740BCD">
        <w:rPr>
          <w:i/>
          <w:iCs/>
          <w:lang w:eastAsia="x-none"/>
        </w:rPr>
        <w:t>SIB10</w:t>
      </w:r>
      <w:bookmarkEnd w:id="1574"/>
      <w:bookmarkEnd w:id="157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宋体"/>
          <w:noProof/>
        </w:rPr>
      </w:pPr>
      <w:bookmarkStart w:id="1576" w:name="_Toc60777150"/>
      <w:bookmarkStart w:id="1577" w:name="_Toc100930028"/>
      <w:r w:rsidRPr="00740BCD">
        <w:rPr>
          <w:rFonts w:eastAsia="宋体"/>
        </w:rPr>
        <w:t>–</w:t>
      </w:r>
      <w:r w:rsidRPr="00740BCD">
        <w:rPr>
          <w:rFonts w:eastAsia="宋体"/>
        </w:rPr>
        <w:tab/>
      </w:r>
      <w:r w:rsidRPr="00740BCD">
        <w:rPr>
          <w:rFonts w:eastAsia="宋体"/>
          <w:i/>
          <w:iCs/>
          <w:noProof/>
          <w:lang w:eastAsia="x-none"/>
        </w:rPr>
        <w:t>SIB11</w:t>
      </w:r>
      <w:bookmarkEnd w:id="1576"/>
      <w:bookmarkEnd w:id="1577"/>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78" w:name="_Toc60777151"/>
      <w:bookmarkStart w:id="1579" w:name="_Toc100930029"/>
      <w:r w:rsidRPr="00740BCD">
        <w:t>–</w:t>
      </w:r>
      <w:r w:rsidRPr="00740BCD">
        <w:tab/>
      </w:r>
      <w:r w:rsidRPr="00740BCD">
        <w:rPr>
          <w:i/>
          <w:iCs/>
          <w:noProof/>
        </w:rPr>
        <w:t>SIB</w:t>
      </w:r>
      <w:r w:rsidRPr="00740BCD">
        <w:rPr>
          <w:i/>
          <w:iCs/>
          <w:noProof/>
          <w:lang w:eastAsia="zh-CN"/>
        </w:rPr>
        <w:t>12</w:t>
      </w:r>
      <w:bookmarkEnd w:id="1578"/>
      <w:bookmarkEnd w:id="157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80" w:name="_Toc60777152"/>
      <w:bookmarkStart w:id="1581" w:name="_Toc100930030"/>
      <w:r w:rsidRPr="00740BCD">
        <w:t>–</w:t>
      </w:r>
      <w:r w:rsidRPr="00740BCD">
        <w:tab/>
      </w:r>
      <w:r w:rsidRPr="00740BCD">
        <w:rPr>
          <w:i/>
          <w:iCs/>
          <w:noProof/>
        </w:rPr>
        <w:t>SIB</w:t>
      </w:r>
      <w:r w:rsidRPr="00740BCD">
        <w:rPr>
          <w:i/>
          <w:iCs/>
          <w:noProof/>
          <w:lang w:eastAsia="zh-CN"/>
        </w:rPr>
        <w:t>13</w:t>
      </w:r>
      <w:bookmarkEnd w:id="1580"/>
      <w:bookmarkEnd w:id="158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82" w:name="_Toc60777153"/>
      <w:bookmarkStart w:id="1583" w:name="_Toc100930031"/>
      <w:r w:rsidRPr="00740BCD">
        <w:t>–</w:t>
      </w:r>
      <w:r w:rsidRPr="00740BCD">
        <w:tab/>
      </w:r>
      <w:r w:rsidRPr="00740BCD">
        <w:rPr>
          <w:i/>
          <w:iCs/>
          <w:noProof/>
        </w:rPr>
        <w:t>SIB</w:t>
      </w:r>
      <w:r w:rsidRPr="00740BCD">
        <w:rPr>
          <w:i/>
          <w:iCs/>
          <w:noProof/>
          <w:lang w:eastAsia="zh-CN"/>
        </w:rPr>
        <w:t>14</w:t>
      </w:r>
      <w:bookmarkEnd w:id="1582"/>
      <w:bookmarkEnd w:id="158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84" w:name="_Toc100930032"/>
      <w:r w:rsidRPr="00740BCD">
        <w:t>–</w:t>
      </w:r>
      <w:r w:rsidRPr="00740BCD">
        <w:tab/>
      </w:r>
      <w:r w:rsidRPr="00740BCD">
        <w:rPr>
          <w:i/>
          <w:iCs/>
          <w:noProof/>
        </w:rPr>
        <w:t>SIB</w:t>
      </w:r>
      <w:r w:rsidRPr="00740BCD">
        <w:rPr>
          <w:i/>
          <w:iCs/>
          <w:noProof/>
          <w:lang w:eastAsia="zh-CN"/>
        </w:rPr>
        <w:t>15</w:t>
      </w:r>
      <w:bookmarkEnd w:id="158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85" w:name="_Toc100930033"/>
      <w:r w:rsidRPr="00740BCD">
        <w:lastRenderedPageBreak/>
        <w:t>–</w:t>
      </w:r>
      <w:r w:rsidRPr="00740BCD">
        <w:tab/>
      </w:r>
      <w:r w:rsidRPr="00740BCD">
        <w:rPr>
          <w:i/>
          <w:iCs/>
        </w:rPr>
        <w:t>SIB16</w:t>
      </w:r>
      <w:bookmarkEnd w:id="158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86" w:name="_Toc100930034"/>
      <w:bookmarkStart w:id="1587" w:name="_Hlk92653127"/>
      <w:r w:rsidRPr="00740BCD">
        <w:t>–</w:t>
      </w:r>
      <w:r w:rsidRPr="00740BCD">
        <w:tab/>
      </w:r>
      <w:r w:rsidR="00B512AA" w:rsidRPr="00740BCD">
        <w:rPr>
          <w:i/>
          <w:iCs/>
          <w:noProof/>
        </w:rPr>
        <w:t>SIB17</w:t>
      </w:r>
      <w:bookmarkEnd w:id="1586"/>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87"/>
    </w:tbl>
    <w:p w14:paraId="329B9096" w14:textId="24AC5DE2" w:rsidR="00B623BD" w:rsidRPr="00740BCD" w:rsidRDefault="00B623BD" w:rsidP="00394471"/>
    <w:p w14:paraId="69FB3CAA" w14:textId="67BF13E9" w:rsidR="005F220E" w:rsidRPr="00740BCD" w:rsidRDefault="005F220E" w:rsidP="005F220E">
      <w:pPr>
        <w:pStyle w:val="Heading4"/>
      </w:pPr>
      <w:bookmarkStart w:id="1588" w:name="_Toc100930035"/>
      <w:r w:rsidRPr="00740BCD">
        <w:t>–</w:t>
      </w:r>
      <w:r w:rsidRPr="00740BCD">
        <w:tab/>
      </w:r>
      <w:r w:rsidR="00963CB0" w:rsidRPr="00740BCD">
        <w:rPr>
          <w:i/>
          <w:iCs/>
          <w:lang w:eastAsia="x-none"/>
        </w:rPr>
        <w:t>SIB18</w:t>
      </w:r>
      <w:bookmarkEnd w:id="158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89" w:name="OLE_LINK144"/>
      <w:bookmarkStart w:id="1590" w:name="OLE_LINK143"/>
      <w:bookmarkStart w:id="1591" w:name="OLE_LINK145"/>
      <w:r w:rsidRPr="00740BCD">
        <w:t>ntn-Config</w:t>
      </w:r>
      <w:bookmarkEnd w:id="1589"/>
      <w:bookmarkEnd w:id="1590"/>
      <w:bookmarkEnd w:id="159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92" w:name="_Hlk94000021"/>
      <w:r w:rsidRPr="00740BCD">
        <w:t xml:space="preserve">ReferenceLocation-r17                           </w:t>
      </w:r>
      <w:bookmarkEnd w:id="159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93" w:name="_Toc46483493"/>
      <w:bookmarkStart w:id="1594" w:name="_Toc20487262"/>
      <w:bookmarkStart w:id="1595" w:name="_Toc29343696"/>
      <w:bookmarkStart w:id="1596" w:name="_Toc36846760"/>
      <w:bookmarkStart w:id="1597" w:name="_Toc36939413"/>
      <w:bookmarkStart w:id="1598" w:name="_Toc46482259"/>
      <w:bookmarkStart w:id="1599" w:name="_Toc29342557"/>
      <w:bookmarkStart w:id="1600" w:name="_Toc36810396"/>
      <w:bookmarkStart w:id="1601" w:name="_Toc36566958"/>
      <w:bookmarkStart w:id="1602" w:name="_Toc46481025"/>
      <w:bookmarkStart w:id="1603" w:name="_Toc37082393"/>
      <w:bookmarkStart w:id="1604" w:name="_Toc100930036"/>
      <w:r w:rsidRPr="00740BCD">
        <w:rPr>
          <w:noProof/>
          <w:lang w:eastAsia="zh-CN"/>
        </w:rPr>
        <w:t>–</w:t>
      </w:r>
      <w:r w:rsidRPr="00740BCD">
        <w:rPr>
          <w:noProof/>
          <w:lang w:eastAsia="zh-CN"/>
        </w:rPr>
        <w:tab/>
      </w:r>
      <w:r w:rsidRPr="00740BCD">
        <w:rPr>
          <w:i/>
          <w:noProof/>
          <w:lang w:eastAsia="zh-CN"/>
        </w:rPr>
        <w:t>SIB</w:t>
      </w:r>
      <w:bookmarkEnd w:id="1593"/>
      <w:bookmarkEnd w:id="1594"/>
      <w:bookmarkEnd w:id="1595"/>
      <w:bookmarkEnd w:id="1596"/>
      <w:bookmarkEnd w:id="1597"/>
      <w:bookmarkEnd w:id="1598"/>
      <w:bookmarkEnd w:id="1599"/>
      <w:bookmarkEnd w:id="1600"/>
      <w:bookmarkEnd w:id="1601"/>
      <w:bookmarkEnd w:id="1602"/>
      <w:bookmarkEnd w:id="1603"/>
      <w:r w:rsidRPr="00740BCD">
        <w:rPr>
          <w:i/>
          <w:noProof/>
          <w:lang w:eastAsia="zh-CN"/>
        </w:rPr>
        <w:t>20</w:t>
      </w:r>
      <w:bookmarkEnd w:id="160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7BCDC15D" w:rsidR="00214323" w:rsidRPr="00740BCD" w:rsidRDefault="00214323" w:rsidP="00740BCD">
      <w:pPr>
        <w:pStyle w:val="PL"/>
      </w:pPr>
      <w:r w:rsidRPr="00740BCD">
        <w:t xml:space="preserve">    cfr-ConfigMCCH-MTCH-r17        CFR-ConfigMCCH-MTCH-r17</w:t>
      </w:r>
      <w:ins w:id="1605" w:author="QC (Umesh)-v01" w:date="2022-05-23T15:36:00Z">
        <w:r w:rsidR="0084314B">
          <w:t xml:space="preserve"> </w:t>
        </w:r>
        <w:commentRangeStart w:id="1606"/>
        <w:commentRangeStart w:id="1607"/>
        <w:r w:rsidR="0084314B" w:rsidRPr="00740BCD">
          <w:rPr>
            <w:color w:val="993366"/>
          </w:rPr>
          <w:t>OPTIONAL</w:t>
        </w:r>
        <w:commentRangeEnd w:id="1606"/>
        <w:r w:rsidR="0084314B">
          <w:rPr>
            <w:rStyle w:val="CommentReference"/>
            <w:rFonts w:ascii="Times New Roman" w:hAnsi="Times New Roman"/>
            <w:noProof w:val="0"/>
            <w:lang w:eastAsia="ja-JP"/>
          </w:rPr>
          <w:commentReference w:id="1606"/>
        </w:r>
      </w:ins>
      <w:commentRangeEnd w:id="1607"/>
      <w:r w:rsidR="00A00DEC">
        <w:rPr>
          <w:rStyle w:val="CommentReference"/>
          <w:rFonts w:ascii="Times New Roman" w:hAnsi="Times New Roman"/>
          <w:noProof w:val="0"/>
          <w:lang w:eastAsia="ja-JP"/>
        </w:rPr>
        <w:commentReference w:id="1607"/>
      </w:r>
      <w:r w:rsidRPr="00740BCD">
        <w:t>,</w:t>
      </w:r>
      <w:ins w:id="1608"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09"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10" w:author="Huawei (RAN2#118)" w:date="2022-05-25T14:29:00Z"/>
                <w:b/>
                <w:bCs/>
                <w:i/>
              </w:rPr>
            </w:pPr>
            <w:ins w:id="1611" w:author="Huawei (RAN2#118)" w:date="2022-05-25T14:29:00Z">
              <w:r w:rsidRPr="00A00DEC">
                <w:rPr>
                  <w:b/>
                  <w:bCs/>
                  <w:i/>
                </w:rPr>
                <w:t>cfr-</w:t>
              </w:r>
              <w:r w:rsidRPr="00A00DEC">
                <w:rPr>
                  <w:b/>
                  <w:bCs/>
                  <w:i/>
                  <w:iCs/>
                  <w:lang w:eastAsia="zh-CN"/>
                </w:rPr>
                <w:t>ConfigMCCH</w:t>
              </w:r>
              <w:r w:rsidRPr="00A00DEC">
                <w:rPr>
                  <w:b/>
                  <w:bCs/>
                  <w:i/>
                </w:rPr>
                <w:t>-MTCH</w:t>
              </w:r>
            </w:ins>
          </w:p>
          <w:p w14:paraId="0E065D18" w14:textId="2C3D9C00" w:rsidR="00A00DEC" w:rsidRPr="00740BCD" w:rsidRDefault="00A00DEC" w:rsidP="004633DE">
            <w:pPr>
              <w:pStyle w:val="TAL"/>
              <w:rPr>
                <w:ins w:id="1612" w:author="Huawei (RAN2#118)" w:date="2022-05-25T14:29:00Z"/>
                <w:b/>
                <w:bCs/>
                <w:i/>
              </w:rPr>
            </w:pPr>
            <w:ins w:id="1613" w:author="Huawei (RAN2#118)" w:date="2022-05-25T14:30:00Z">
              <w:r>
                <w:rPr>
                  <w:lang w:eastAsia="en-GB"/>
                </w:rPr>
                <w:t>C</w:t>
              </w:r>
              <w:r w:rsidRPr="00A00DEC">
                <w:rPr>
                  <w:lang w:eastAsia="en-GB"/>
                </w:rPr>
                <w:t>ommon frequency resource used for MCCH and MTCH reception</w:t>
              </w:r>
              <w:r>
                <w:rPr>
                  <w:lang w:eastAsia="en-GB"/>
                </w:rPr>
                <w:t xml:space="preserve">. If the fields is absent, </w:t>
              </w:r>
            </w:ins>
            <w:ins w:id="1614" w:author="Huawei (RAN2#118)" w:date="2022-05-25T14:32:00Z">
              <w:r>
                <w:rPr>
                  <w:lang w:eastAsia="en-GB"/>
                </w:rPr>
                <w:t xml:space="preserve">the </w:t>
              </w:r>
              <w:r w:rsidRPr="00740BCD">
                <w:rPr>
                  <w:lang w:eastAsia="en-GB"/>
                </w:rPr>
                <w:t>CFR for broadcast has the same location and size as CORESET0</w:t>
              </w:r>
            </w:ins>
            <w:ins w:id="1615" w:author="Huawei (RAN2#118)" w:date="2022-05-25T14:35:00Z">
              <w:r>
                <w:rPr>
                  <w:lang w:eastAsia="en-GB"/>
                </w:rPr>
                <w:t xml:space="preserve"> and </w:t>
              </w:r>
            </w:ins>
            <w:ins w:id="1616" w:author="Huawei (RAN2#118)" w:date="2022-05-25T14:36:00Z">
              <w:r>
                <w:rPr>
                  <w:lang w:eastAsia="en-GB"/>
                </w:rPr>
                <w:t xml:space="preserve">PDSCH configuration of </w:t>
              </w:r>
            </w:ins>
            <w:ins w:id="1617" w:author="Huawei (RAN2#118)" w:date="2022-05-25T14:37:00Z">
              <w:r>
                <w:rPr>
                  <w:lang w:eastAsia="en-GB"/>
                </w:rPr>
                <w:t xml:space="preserve">MCCH is the same as PDSCH </w:t>
              </w:r>
            </w:ins>
            <w:ins w:id="1618" w:author="Huawei (RAN2#118)" w:date="2022-05-25T14:42:00Z">
              <w:r w:rsidR="004633DE">
                <w:rPr>
                  <w:lang w:eastAsia="en-GB"/>
                </w:rPr>
                <w:t xml:space="preserve">configuration provided in </w:t>
              </w:r>
              <w:r w:rsidR="004633DE" w:rsidRPr="004633DE">
                <w:rPr>
                  <w:i/>
                </w:rPr>
                <w:t>initialDownlinkBWP</w:t>
              </w:r>
              <w:r w:rsidR="004633DE" w:rsidRPr="00A00DEC">
                <w:rPr>
                  <w:lang w:eastAsia="en-GB"/>
                </w:rPr>
                <w:t xml:space="preserve"> </w:t>
              </w:r>
            </w:ins>
            <w:ins w:id="1619"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20" w:name="_Toc100930037"/>
      <w:r w:rsidRPr="00740BCD">
        <w:t>–</w:t>
      </w:r>
      <w:r w:rsidRPr="00740BCD">
        <w:tab/>
      </w:r>
      <w:r w:rsidRPr="00740BCD">
        <w:rPr>
          <w:i/>
          <w:noProof/>
          <w:lang w:eastAsia="zh-CN"/>
        </w:rPr>
        <w:t>SIB21</w:t>
      </w:r>
      <w:bookmarkEnd w:id="1620"/>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21" w:name="_Toc60777154"/>
      <w:bookmarkStart w:id="1622" w:name="_Toc100930038"/>
      <w:r w:rsidRPr="00740BCD">
        <w:t>6.3.1a</w:t>
      </w:r>
      <w:r w:rsidRPr="00740BCD">
        <w:tab/>
        <w:t>Positioning System information blocks</w:t>
      </w:r>
      <w:bookmarkEnd w:id="1621"/>
      <w:bookmarkEnd w:id="1622"/>
    </w:p>
    <w:p w14:paraId="0A82122F" w14:textId="77777777" w:rsidR="00394471" w:rsidRPr="00740BCD" w:rsidRDefault="00394471" w:rsidP="00394471">
      <w:pPr>
        <w:pStyle w:val="Heading4"/>
      </w:pPr>
      <w:bookmarkStart w:id="1623" w:name="_Toc60777155"/>
      <w:bookmarkStart w:id="1624" w:name="_Toc100930039"/>
      <w:r w:rsidRPr="00740BCD">
        <w:rPr>
          <w:rFonts w:eastAsia="宋体"/>
        </w:rPr>
        <w:t>–</w:t>
      </w:r>
      <w:r w:rsidRPr="00740BCD">
        <w:rPr>
          <w:rFonts w:eastAsia="宋体"/>
        </w:rPr>
        <w:tab/>
      </w:r>
      <w:r w:rsidRPr="00740BCD">
        <w:rPr>
          <w:i/>
        </w:rPr>
        <w:t>PosSystemInformation-r16-IEs</w:t>
      </w:r>
      <w:bookmarkEnd w:id="1623"/>
      <w:bookmarkEnd w:id="1624"/>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25" w:name="_Toc60777156"/>
      <w:bookmarkStart w:id="1626" w:name="_Toc100930040"/>
      <w:r w:rsidRPr="00740BCD">
        <w:rPr>
          <w:rFonts w:eastAsia="宋体"/>
        </w:rPr>
        <w:t>–</w:t>
      </w:r>
      <w:r w:rsidRPr="00740BCD">
        <w:rPr>
          <w:rFonts w:eastAsia="宋体"/>
        </w:rPr>
        <w:tab/>
      </w:r>
      <w:r w:rsidRPr="00740BCD">
        <w:rPr>
          <w:rFonts w:eastAsia="宋体"/>
          <w:i/>
          <w:noProof/>
        </w:rPr>
        <w:t>PosSI-SchedulingInfo</w:t>
      </w:r>
      <w:bookmarkEnd w:id="1625"/>
      <w:bookmarkEnd w:id="1626"/>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Heading4"/>
        <w:rPr>
          <w:rFonts w:eastAsia="宋体"/>
          <w:i/>
          <w:noProof/>
        </w:rPr>
      </w:pPr>
      <w:bookmarkStart w:id="1627" w:name="_Toc60777157"/>
      <w:bookmarkStart w:id="1628" w:name="_Toc100930041"/>
      <w:r w:rsidRPr="00740BCD">
        <w:rPr>
          <w:rFonts w:eastAsia="宋体"/>
        </w:rPr>
        <w:t>–</w:t>
      </w:r>
      <w:r w:rsidRPr="00740BCD">
        <w:rPr>
          <w:rFonts w:eastAsia="宋体"/>
        </w:rPr>
        <w:tab/>
      </w:r>
      <w:r w:rsidRPr="00740BCD">
        <w:rPr>
          <w:rFonts w:eastAsia="宋体"/>
          <w:i/>
          <w:noProof/>
        </w:rPr>
        <w:t>SIBpos</w:t>
      </w:r>
      <w:bookmarkEnd w:id="1627"/>
      <w:bookmarkEnd w:id="1628"/>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29" w:name="_Toc60777158"/>
      <w:bookmarkStart w:id="1630" w:name="_Toc100930042"/>
      <w:bookmarkStart w:id="1631" w:name="_Hlk54206873"/>
      <w:r w:rsidRPr="00740BCD">
        <w:t>6.3.2</w:t>
      </w:r>
      <w:r w:rsidRPr="00740BCD">
        <w:tab/>
        <w:t>Radio resource control information elements</w:t>
      </w:r>
      <w:bookmarkEnd w:id="1629"/>
      <w:bookmarkEnd w:id="1630"/>
    </w:p>
    <w:p w14:paraId="4B3CA0A2" w14:textId="77777777" w:rsidR="00394471" w:rsidRPr="00740BCD" w:rsidRDefault="00394471" w:rsidP="00394471">
      <w:pPr>
        <w:pStyle w:val="Heading4"/>
      </w:pPr>
      <w:bookmarkStart w:id="1632" w:name="_Toc60777159"/>
      <w:bookmarkStart w:id="1633" w:name="_Toc100930043"/>
      <w:bookmarkEnd w:id="1631"/>
      <w:r w:rsidRPr="00740BCD">
        <w:t>–</w:t>
      </w:r>
      <w:r w:rsidRPr="00740BCD">
        <w:tab/>
      </w:r>
      <w:r w:rsidRPr="00740BCD">
        <w:rPr>
          <w:i/>
        </w:rPr>
        <w:t>AdditionalSpectrumEmission</w:t>
      </w:r>
      <w:bookmarkEnd w:id="1632"/>
      <w:bookmarkEnd w:id="1633"/>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34" w:name="_Toc60777160"/>
      <w:bookmarkStart w:id="1635" w:name="_Toc100930044"/>
      <w:r w:rsidRPr="00740BCD">
        <w:t>–</w:t>
      </w:r>
      <w:r w:rsidRPr="00740BCD">
        <w:tab/>
      </w:r>
      <w:r w:rsidRPr="00740BCD">
        <w:rPr>
          <w:i/>
        </w:rPr>
        <w:t>Alpha</w:t>
      </w:r>
      <w:bookmarkEnd w:id="1634"/>
      <w:bookmarkEnd w:id="1635"/>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36" w:name="_Toc60777161"/>
      <w:bookmarkStart w:id="1637" w:name="_Toc100930045"/>
      <w:r w:rsidRPr="00740BCD">
        <w:lastRenderedPageBreak/>
        <w:t>–</w:t>
      </w:r>
      <w:r w:rsidRPr="00740BCD">
        <w:tab/>
      </w:r>
      <w:r w:rsidRPr="00740BCD">
        <w:rPr>
          <w:i/>
        </w:rPr>
        <w:t>AMF-Identifier</w:t>
      </w:r>
      <w:bookmarkEnd w:id="1636"/>
      <w:bookmarkEnd w:id="1637"/>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38" w:name="_Toc60777162"/>
      <w:bookmarkStart w:id="1639" w:name="_Toc100930046"/>
      <w:r w:rsidRPr="00740BCD">
        <w:t>–</w:t>
      </w:r>
      <w:r w:rsidRPr="00740BCD">
        <w:tab/>
      </w:r>
      <w:r w:rsidRPr="00740BCD">
        <w:rPr>
          <w:i/>
          <w:noProof/>
        </w:rPr>
        <w:t>ARFCN-ValueEUTRA</w:t>
      </w:r>
      <w:bookmarkEnd w:id="1638"/>
      <w:bookmarkEnd w:id="1639"/>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40" w:name="_Toc60777163"/>
      <w:bookmarkStart w:id="1641" w:name="_Toc100930047"/>
      <w:r w:rsidRPr="00740BCD">
        <w:t>–</w:t>
      </w:r>
      <w:r w:rsidRPr="00740BCD">
        <w:tab/>
      </w:r>
      <w:r w:rsidRPr="00740BCD">
        <w:rPr>
          <w:i/>
        </w:rPr>
        <w:t>ARFCN-ValueNR</w:t>
      </w:r>
      <w:bookmarkEnd w:id="1640"/>
      <w:bookmarkEnd w:id="1641"/>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42" w:name="_Toc60777164"/>
      <w:bookmarkStart w:id="1643" w:name="_Toc100930048"/>
      <w:r w:rsidRPr="00740BCD">
        <w:t>–</w:t>
      </w:r>
      <w:r w:rsidRPr="00740BCD">
        <w:tab/>
      </w:r>
      <w:r w:rsidRPr="00740BCD">
        <w:rPr>
          <w:i/>
          <w:noProof/>
        </w:rPr>
        <w:t>ARFCN-ValueUTRA-FDD</w:t>
      </w:r>
      <w:bookmarkEnd w:id="1642"/>
      <w:bookmarkEnd w:id="1643"/>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44" w:name="_Toc60777165"/>
      <w:bookmarkStart w:id="1645" w:name="_Toc100930049"/>
      <w:r w:rsidRPr="00740BCD">
        <w:t>–</w:t>
      </w:r>
      <w:r w:rsidRPr="00740BCD">
        <w:tab/>
      </w:r>
      <w:r w:rsidRPr="00740BCD">
        <w:rPr>
          <w:i/>
          <w:iCs/>
        </w:rPr>
        <w:t>AvailabilityCombinationsPerCell</w:t>
      </w:r>
      <w:bookmarkEnd w:id="1644"/>
      <w:bookmarkEnd w:id="1645"/>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46" w:name="_Toc60777166"/>
      <w:bookmarkStart w:id="1647" w:name="_Toc100930050"/>
      <w:r w:rsidRPr="00740BCD">
        <w:t>–</w:t>
      </w:r>
      <w:r w:rsidRPr="00740BCD">
        <w:tab/>
      </w:r>
      <w:r w:rsidRPr="00740BCD">
        <w:rPr>
          <w:i/>
        </w:rPr>
        <w:t>AvailabilityIndicator</w:t>
      </w:r>
      <w:bookmarkEnd w:id="1646"/>
      <w:bookmarkEnd w:id="1647"/>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宋体"/>
        </w:rPr>
      </w:pPr>
      <w:bookmarkStart w:id="1648" w:name="_Toc60777167"/>
      <w:bookmarkStart w:id="1649" w:name="_Toc100930051"/>
      <w:r w:rsidRPr="00740BCD">
        <w:rPr>
          <w:rFonts w:eastAsia="宋体"/>
        </w:rPr>
        <w:t>–</w:t>
      </w:r>
      <w:r w:rsidRPr="00740BCD">
        <w:rPr>
          <w:rFonts w:eastAsia="宋体"/>
        </w:rPr>
        <w:tab/>
      </w:r>
      <w:r w:rsidRPr="00740BCD">
        <w:rPr>
          <w:rFonts w:eastAsia="宋体"/>
          <w:i/>
        </w:rPr>
        <w:t>BAP-RoutingID</w:t>
      </w:r>
      <w:bookmarkEnd w:id="1648"/>
      <w:bookmarkEnd w:id="1649"/>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50" w:name="_Toc60777168"/>
      <w:bookmarkStart w:id="1651" w:name="_Toc100930052"/>
      <w:r w:rsidRPr="00740BCD">
        <w:rPr>
          <w:i/>
        </w:rPr>
        <w:t>–</w:t>
      </w:r>
      <w:r w:rsidRPr="00740BCD">
        <w:rPr>
          <w:i/>
        </w:rPr>
        <w:tab/>
        <w:t>BeamFailureRecoveryConfig</w:t>
      </w:r>
      <w:bookmarkEnd w:id="1650"/>
      <w:bookmarkEnd w:id="1651"/>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52" w:name="_Toc60777169"/>
      <w:bookmarkStart w:id="1653" w:name="_Toc100930053"/>
      <w:r w:rsidRPr="00740BCD">
        <w:rPr>
          <w:i/>
        </w:rPr>
        <w:t>–</w:t>
      </w:r>
      <w:r w:rsidRPr="00740BCD">
        <w:rPr>
          <w:i/>
        </w:rPr>
        <w:tab/>
        <w:t>BeamFailureRecoverySCellConfig</w:t>
      </w:r>
      <w:bookmarkEnd w:id="1652"/>
      <w:bookmarkEnd w:id="1653"/>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54" w:name="_Toc100930054"/>
      <w:r w:rsidRPr="00740BCD">
        <w:rPr>
          <w:i/>
        </w:rPr>
        <w:t>–</w:t>
      </w:r>
      <w:r w:rsidRPr="00740BCD">
        <w:rPr>
          <w:i/>
        </w:rPr>
        <w:tab/>
        <w:t>BeamFailureRecoveryServingCellConfig</w:t>
      </w:r>
      <w:bookmarkEnd w:id="1654"/>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55" w:name="_Toc60777170"/>
      <w:bookmarkStart w:id="1656" w:name="_Toc100930055"/>
      <w:r w:rsidRPr="00740BCD">
        <w:t>–</w:t>
      </w:r>
      <w:r w:rsidRPr="00740BCD">
        <w:tab/>
      </w:r>
      <w:r w:rsidRPr="00740BCD">
        <w:rPr>
          <w:i/>
        </w:rPr>
        <w:t>BetaOffsets</w:t>
      </w:r>
      <w:bookmarkEnd w:id="1655"/>
      <w:bookmarkEnd w:id="1656"/>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57" w:name="_Toc100930056"/>
      <w:r w:rsidRPr="00740BCD">
        <w:t>–</w:t>
      </w:r>
      <w:r w:rsidRPr="00740BCD">
        <w:tab/>
      </w:r>
      <w:r w:rsidRPr="00740BCD">
        <w:rPr>
          <w:i/>
        </w:rPr>
        <w:t>BetaOffsetsCrossPri</w:t>
      </w:r>
      <w:bookmarkEnd w:id="1657"/>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宋体"/>
          <w:i/>
        </w:rPr>
      </w:pPr>
      <w:bookmarkStart w:id="1658" w:name="_Toc60777171"/>
      <w:bookmarkStart w:id="1659" w:name="_Toc100930057"/>
      <w:r w:rsidRPr="00740BCD">
        <w:rPr>
          <w:rFonts w:eastAsia="宋体"/>
        </w:rPr>
        <w:t>–</w:t>
      </w:r>
      <w:r w:rsidRPr="00740BCD">
        <w:rPr>
          <w:rFonts w:eastAsia="宋体"/>
        </w:rPr>
        <w:tab/>
      </w:r>
      <w:r w:rsidRPr="00740BCD">
        <w:rPr>
          <w:rFonts w:eastAsia="宋体"/>
          <w:i/>
        </w:rPr>
        <w:t>BH-LogicalChannelIdentity</w:t>
      </w:r>
      <w:bookmarkEnd w:id="1658"/>
      <w:bookmarkEnd w:id="1659"/>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Heading4"/>
        <w:rPr>
          <w:rFonts w:eastAsia="宋体"/>
        </w:rPr>
      </w:pPr>
      <w:bookmarkStart w:id="1660" w:name="_Toc60777172"/>
      <w:bookmarkStart w:id="1661" w:name="_Toc100930058"/>
      <w:r w:rsidRPr="00740BCD">
        <w:rPr>
          <w:rFonts w:eastAsia="宋体"/>
        </w:rPr>
        <w:t>–</w:t>
      </w:r>
      <w:r w:rsidRPr="00740BCD">
        <w:rPr>
          <w:rFonts w:eastAsia="宋体"/>
        </w:rPr>
        <w:tab/>
      </w:r>
      <w:r w:rsidRPr="00740BCD">
        <w:rPr>
          <w:rFonts w:eastAsia="宋体"/>
          <w:i/>
        </w:rPr>
        <w:t>BH-LogicalChannelIdentity-Ext</w:t>
      </w:r>
      <w:bookmarkEnd w:id="1660"/>
      <w:bookmarkEnd w:id="1661"/>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宋体"/>
          <w:i/>
        </w:rPr>
      </w:pPr>
      <w:bookmarkStart w:id="1662" w:name="_Toc60777173"/>
      <w:bookmarkStart w:id="1663" w:name="_Toc100930059"/>
      <w:r w:rsidRPr="00740BCD">
        <w:rPr>
          <w:rFonts w:eastAsia="宋体"/>
        </w:rPr>
        <w:t>–</w:t>
      </w:r>
      <w:r w:rsidRPr="00740BCD">
        <w:rPr>
          <w:rFonts w:eastAsia="宋体"/>
        </w:rPr>
        <w:tab/>
      </w:r>
      <w:r w:rsidRPr="00740BCD">
        <w:rPr>
          <w:rFonts w:eastAsia="宋体"/>
          <w:i/>
        </w:rPr>
        <w:t>BH-RLC-ChannelConfig</w:t>
      </w:r>
      <w:bookmarkEnd w:id="1662"/>
      <w:bookmarkEnd w:id="1663"/>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lastRenderedPageBreak/>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Heading4"/>
        <w:rPr>
          <w:rFonts w:eastAsia="宋体"/>
        </w:rPr>
      </w:pPr>
      <w:bookmarkStart w:id="1664" w:name="_Toc60777174"/>
      <w:bookmarkStart w:id="1665" w:name="_Toc100930060"/>
      <w:r w:rsidRPr="00740BCD">
        <w:rPr>
          <w:rFonts w:eastAsia="宋体"/>
        </w:rPr>
        <w:t>–</w:t>
      </w:r>
      <w:r w:rsidRPr="00740BCD">
        <w:rPr>
          <w:rFonts w:eastAsia="宋体"/>
        </w:rPr>
        <w:tab/>
      </w:r>
      <w:r w:rsidRPr="00740BCD">
        <w:rPr>
          <w:rFonts w:eastAsia="宋体"/>
          <w:i/>
          <w:iCs/>
        </w:rPr>
        <w:t>BH-RLC-ChannelID</w:t>
      </w:r>
      <w:bookmarkEnd w:id="1664"/>
      <w:bookmarkEnd w:id="1665"/>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66" w:name="_Toc60777175"/>
      <w:bookmarkStart w:id="1667" w:name="_Toc100930061"/>
      <w:r w:rsidRPr="00740BCD">
        <w:lastRenderedPageBreak/>
        <w:t>–</w:t>
      </w:r>
      <w:r w:rsidRPr="00740BCD">
        <w:tab/>
      </w:r>
      <w:r w:rsidRPr="00740BCD">
        <w:rPr>
          <w:i/>
        </w:rPr>
        <w:t>BSR-Config</w:t>
      </w:r>
      <w:bookmarkEnd w:id="1666"/>
      <w:bookmarkEnd w:id="1667"/>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68" w:name="_Toc60777176"/>
      <w:bookmarkStart w:id="1669" w:name="_Toc100930062"/>
      <w:r w:rsidRPr="00740BCD">
        <w:t>–</w:t>
      </w:r>
      <w:r w:rsidRPr="00740BCD">
        <w:tab/>
      </w:r>
      <w:r w:rsidRPr="00740BCD">
        <w:rPr>
          <w:i/>
        </w:rPr>
        <w:t>BWP</w:t>
      </w:r>
      <w:bookmarkEnd w:id="1668"/>
      <w:bookmarkEnd w:id="1669"/>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38" type="#_x0000_t75" style="width:29.5pt;height:22pt" o:ole="">
                  <v:imagedata r:id="rId142" o:title=""/>
                </v:shape>
                <o:OLEObject Type="Embed" ProgID="Equation.3" ShapeID="_x0000_i1038" DrawAspect="Content" ObjectID="_1714998837"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70" w:name="_Toc60777177"/>
      <w:bookmarkStart w:id="1671" w:name="_Toc100930063"/>
      <w:r w:rsidRPr="00740BCD">
        <w:t>–</w:t>
      </w:r>
      <w:r w:rsidRPr="00740BCD">
        <w:tab/>
      </w:r>
      <w:r w:rsidRPr="00740BCD">
        <w:rPr>
          <w:i/>
        </w:rPr>
        <w:t>BWP-Downlink</w:t>
      </w:r>
      <w:bookmarkEnd w:id="1670"/>
      <w:bookmarkEnd w:id="1671"/>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72" w:name="_Toc60777178"/>
      <w:bookmarkStart w:id="1673" w:name="_Toc100930064"/>
      <w:r w:rsidRPr="00740BCD">
        <w:t>–</w:t>
      </w:r>
      <w:r w:rsidRPr="00740BCD">
        <w:tab/>
      </w:r>
      <w:r w:rsidRPr="00740BCD">
        <w:rPr>
          <w:i/>
        </w:rPr>
        <w:t>BWP-DownlinkCommon</w:t>
      </w:r>
      <w:bookmarkEnd w:id="1672"/>
      <w:bookmarkEnd w:id="1673"/>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74" w:name="_Toc60777179"/>
      <w:bookmarkStart w:id="1675" w:name="_Toc100930065"/>
      <w:r w:rsidRPr="00740BCD">
        <w:t>–</w:t>
      </w:r>
      <w:r w:rsidRPr="00740BCD">
        <w:tab/>
      </w:r>
      <w:r w:rsidRPr="00740BCD">
        <w:rPr>
          <w:i/>
        </w:rPr>
        <w:t>BWP-DownlinkDedicated</w:t>
      </w:r>
      <w:bookmarkEnd w:id="1674"/>
      <w:bookmarkEnd w:id="1675"/>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76" w:name="_Toc60777180"/>
      <w:bookmarkStart w:id="1677" w:name="_Toc100930066"/>
      <w:r w:rsidRPr="00740BCD">
        <w:t>–</w:t>
      </w:r>
      <w:r w:rsidRPr="00740BCD">
        <w:tab/>
      </w:r>
      <w:r w:rsidRPr="00740BCD">
        <w:rPr>
          <w:i/>
        </w:rPr>
        <w:t>BWP-Id</w:t>
      </w:r>
      <w:bookmarkEnd w:id="1676"/>
      <w:bookmarkEnd w:id="1677"/>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78" w:name="_Toc60777181"/>
      <w:bookmarkStart w:id="1679" w:name="_Toc100930067"/>
      <w:r w:rsidRPr="00740BCD">
        <w:t>–</w:t>
      </w:r>
      <w:r w:rsidRPr="00740BCD">
        <w:tab/>
      </w:r>
      <w:r w:rsidRPr="00740BCD">
        <w:rPr>
          <w:i/>
        </w:rPr>
        <w:t>BWP-Uplink</w:t>
      </w:r>
      <w:bookmarkEnd w:id="1678"/>
      <w:bookmarkEnd w:id="1679"/>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80" w:name="_Toc60777182"/>
      <w:bookmarkStart w:id="1681" w:name="_Toc100930068"/>
      <w:r w:rsidRPr="00740BCD">
        <w:t>–</w:t>
      </w:r>
      <w:r w:rsidRPr="00740BCD">
        <w:tab/>
      </w:r>
      <w:r w:rsidRPr="00740BCD">
        <w:rPr>
          <w:i/>
        </w:rPr>
        <w:t>BWP-UplinkCommon</w:t>
      </w:r>
      <w:bookmarkEnd w:id="1680"/>
      <w:bookmarkEnd w:id="1681"/>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82" w:name="_Toc60777183"/>
      <w:bookmarkStart w:id="1683" w:name="_Toc100930069"/>
      <w:r w:rsidRPr="00740BCD">
        <w:t>–</w:t>
      </w:r>
      <w:r w:rsidRPr="00740BCD">
        <w:tab/>
      </w:r>
      <w:r w:rsidRPr="00740BCD">
        <w:rPr>
          <w:i/>
        </w:rPr>
        <w:t>BWP-UplinkDedicated</w:t>
      </w:r>
      <w:bookmarkEnd w:id="1682"/>
      <w:bookmarkEnd w:id="1683"/>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84" w:name="_Toc100930070"/>
      <w:r w:rsidRPr="00740BCD">
        <w:rPr>
          <w:i/>
        </w:rPr>
        <w:t>–</w:t>
      </w:r>
      <w:r w:rsidRPr="00740BCD">
        <w:rPr>
          <w:i/>
        </w:rPr>
        <w:tab/>
      </w:r>
      <w:r w:rsidRPr="00740BCD">
        <w:rPr>
          <w:i/>
          <w:iCs/>
        </w:rPr>
        <w:t>CandidateBeamRS</w:t>
      </w:r>
      <w:bookmarkEnd w:id="1684"/>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宋体"/>
          <w:i/>
          <w:noProof/>
        </w:rPr>
      </w:pPr>
      <w:bookmarkStart w:id="1685" w:name="_Toc60777184"/>
      <w:bookmarkStart w:id="1686" w:name="_Toc100930071"/>
      <w:r w:rsidRPr="00740BCD">
        <w:rPr>
          <w:rFonts w:eastAsia="宋体"/>
        </w:rPr>
        <w:t>–</w:t>
      </w:r>
      <w:r w:rsidRPr="00740BCD">
        <w:rPr>
          <w:rFonts w:eastAsia="宋体"/>
        </w:rPr>
        <w:tab/>
      </w:r>
      <w:r w:rsidRPr="00740BCD">
        <w:rPr>
          <w:rFonts w:eastAsia="宋体"/>
          <w:i/>
          <w:noProof/>
        </w:rPr>
        <w:t>CellAccessRelatedInfo</w:t>
      </w:r>
      <w:bookmarkEnd w:id="1685"/>
      <w:bookmarkEnd w:id="1686"/>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87" w:name="_Toc60777185"/>
      <w:bookmarkStart w:id="1688" w:name="_Toc100930072"/>
      <w:r w:rsidRPr="00740BCD">
        <w:rPr>
          <w:i/>
          <w:iCs/>
        </w:rPr>
        <w:t>–</w:t>
      </w:r>
      <w:r w:rsidRPr="00740BCD">
        <w:rPr>
          <w:i/>
          <w:iCs/>
        </w:rPr>
        <w:tab/>
      </w:r>
      <w:r w:rsidRPr="00740BCD">
        <w:rPr>
          <w:i/>
          <w:iCs/>
          <w:noProof/>
        </w:rPr>
        <w:t>CellAccessRelatedInfo-EUTRA-5GC</w:t>
      </w:r>
      <w:bookmarkEnd w:id="1687"/>
      <w:bookmarkEnd w:id="1688"/>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89" w:name="_Toc60777186"/>
      <w:bookmarkStart w:id="1690" w:name="_Toc100930073"/>
      <w:r w:rsidRPr="00740BCD">
        <w:rPr>
          <w:i/>
          <w:iCs/>
        </w:rPr>
        <w:t>–</w:t>
      </w:r>
      <w:r w:rsidRPr="00740BCD">
        <w:rPr>
          <w:i/>
          <w:iCs/>
        </w:rPr>
        <w:tab/>
      </w:r>
      <w:r w:rsidRPr="00740BCD">
        <w:rPr>
          <w:i/>
          <w:iCs/>
          <w:noProof/>
        </w:rPr>
        <w:t>CellAccessRelatedInfo-EUTRA-EPC</w:t>
      </w:r>
      <w:bookmarkEnd w:id="1689"/>
      <w:bookmarkEnd w:id="1690"/>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91" w:name="_Toc60777187"/>
      <w:bookmarkStart w:id="1692" w:name="_Toc100930074"/>
      <w:r w:rsidRPr="00740BCD">
        <w:lastRenderedPageBreak/>
        <w:t>–</w:t>
      </w:r>
      <w:r w:rsidRPr="00740BCD">
        <w:tab/>
      </w:r>
      <w:r w:rsidRPr="00740BCD">
        <w:rPr>
          <w:i/>
        </w:rPr>
        <w:t>CellGroupConfig</w:t>
      </w:r>
      <w:bookmarkEnd w:id="1691"/>
      <w:bookmarkEnd w:id="1692"/>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93"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93"/>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94"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95" w:author="Huawei" w:date="2022-04-28T14:56:00Z"/>
                <w:rFonts w:eastAsia="Calibri"/>
                <w:b/>
                <w:i/>
                <w:szCs w:val="22"/>
                <w:lang w:eastAsia="sv-SE"/>
              </w:rPr>
            </w:pPr>
            <w:ins w:id="1696"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97" w:author="Huawei" w:date="2022-04-28T14:55:00Z"/>
                <w:rFonts w:eastAsia="Calibri"/>
                <w:b/>
                <w:i/>
                <w:szCs w:val="22"/>
                <w:lang w:eastAsia="sv-SE"/>
              </w:rPr>
            </w:pPr>
            <w:ins w:id="1698"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99" w:author="Huawei" w:date="2022-04-28T14:57:00Z">
              <w:r>
                <w:rPr>
                  <w:rFonts w:eastAsiaTheme="minorEastAsia"/>
                  <w:szCs w:val="22"/>
                  <w:lang w:eastAsia="sv-SE"/>
                </w:rPr>
                <w:t xml:space="preserve">multicast </w:t>
              </w:r>
            </w:ins>
            <w:ins w:id="1700"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01" w:author="Huawei" w:date="2022-04-28T12:39:00Z">
              <w:r w:rsidR="0024072C">
                <w:rPr>
                  <w:rFonts w:eastAsia="Calibri"/>
                  <w:szCs w:val="22"/>
                  <w:lang w:eastAsia="sv-SE"/>
                </w:rPr>
                <w:t xml:space="preserve"> The network configures this field </w:t>
              </w:r>
            </w:ins>
            <w:ins w:id="1702"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03" w:name="_Toc60777188"/>
      <w:bookmarkStart w:id="1704" w:name="_Toc100930075"/>
      <w:r w:rsidRPr="00740BCD">
        <w:t>–</w:t>
      </w:r>
      <w:r w:rsidRPr="00740BCD">
        <w:tab/>
      </w:r>
      <w:r w:rsidRPr="00740BCD">
        <w:rPr>
          <w:i/>
        </w:rPr>
        <w:t>CellGroupId</w:t>
      </w:r>
      <w:bookmarkEnd w:id="1703"/>
      <w:bookmarkEnd w:id="1704"/>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宋体"/>
        </w:rPr>
      </w:pPr>
      <w:bookmarkStart w:id="1705" w:name="_Toc60777189"/>
      <w:bookmarkStart w:id="1706" w:name="_Toc100930076"/>
      <w:r w:rsidRPr="00740BCD">
        <w:rPr>
          <w:rFonts w:eastAsia="宋体"/>
        </w:rPr>
        <w:t>–</w:t>
      </w:r>
      <w:r w:rsidRPr="00740BCD">
        <w:rPr>
          <w:rFonts w:eastAsia="宋体"/>
        </w:rPr>
        <w:tab/>
      </w:r>
      <w:r w:rsidRPr="00740BCD">
        <w:rPr>
          <w:rFonts w:eastAsia="宋体"/>
          <w:i/>
          <w:noProof/>
        </w:rPr>
        <w:t>CellIdentity</w:t>
      </w:r>
      <w:bookmarkEnd w:id="1705"/>
      <w:bookmarkEnd w:id="1706"/>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07" w:name="_Toc60777190"/>
      <w:bookmarkStart w:id="1708" w:name="_Toc100930077"/>
      <w:r w:rsidRPr="00740BCD">
        <w:t>–</w:t>
      </w:r>
      <w:r w:rsidRPr="00740BCD">
        <w:tab/>
      </w:r>
      <w:r w:rsidRPr="00740BCD">
        <w:rPr>
          <w:i/>
          <w:noProof/>
        </w:rPr>
        <w:t>CellReselectionPriority</w:t>
      </w:r>
      <w:bookmarkEnd w:id="1707"/>
      <w:bookmarkEnd w:id="1708"/>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09" w:name="_Toc60777191"/>
      <w:bookmarkStart w:id="1710" w:name="_Toc100930078"/>
      <w:r w:rsidRPr="00740BCD">
        <w:t>–</w:t>
      </w:r>
      <w:r w:rsidRPr="00740BCD">
        <w:tab/>
      </w:r>
      <w:r w:rsidRPr="00740BCD">
        <w:rPr>
          <w:i/>
          <w:noProof/>
        </w:rPr>
        <w:t>CellReselectionSubPriority</w:t>
      </w:r>
      <w:bookmarkEnd w:id="1709"/>
      <w:bookmarkEnd w:id="1710"/>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11" w:name="_Toc100930079"/>
      <w:r w:rsidRPr="00740BCD">
        <w:t>–</w:t>
      </w:r>
      <w:r w:rsidRPr="00740BCD">
        <w:tab/>
      </w:r>
      <w:r w:rsidRPr="00740BCD">
        <w:rPr>
          <w:i/>
          <w:noProof/>
        </w:rPr>
        <w:t>CFR-ConfigMulticast</w:t>
      </w:r>
      <w:bookmarkEnd w:id="1711"/>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12"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13"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14" w:name="_Toc60777192"/>
      <w:bookmarkStart w:id="1715" w:name="_Toc100930080"/>
      <w:r w:rsidRPr="00740BCD">
        <w:rPr>
          <w:i/>
          <w:iCs/>
        </w:rPr>
        <w:t>–</w:t>
      </w:r>
      <w:r w:rsidRPr="00740BCD">
        <w:rPr>
          <w:i/>
          <w:iCs/>
        </w:rPr>
        <w:tab/>
      </w:r>
      <w:r w:rsidRPr="00740BCD">
        <w:rPr>
          <w:i/>
          <w:iCs/>
          <w:noProof/>
        </w:rPr>
        <w:t>CGI-InfoEUTRA</w:t>
      </w:r>
      <w:bookmarkEnd w:id="1714"/>
      <w:bookmarkEnd w:id="171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16" w:name="_Toc60777193"/>
      <w:bookmarkStart w:id="1717" w:name="_Toc100930081"/>
      <w:r w:rsidRPr="00740BCD">
        <w:rPr>
          <w:i/>
          <w:iCs/>
        </w:rPr>
        <w:t>–</w:t>
      </w:r>
      <w:r w:rsidRPr="00740BCD">
        <w:rPr>
          <w:i/>
          <w:iCs/>
        </w:rPr>
        <w:tab/>
        <w:t>CGI-InfoEUTRALogging</w:t>
      </w:r>
      <w:bookmarkEnd w:id="1716"/>
      <w:bookmarkEnd w:id="171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18" w:name="_Toc60777194"/>
      <w:bookmarkStart w:id="1719" w:name="_Toc100930082"/>
      <w:r w:rsidRPr="00740BCD">
        <w:rPr>
          <w:i/>
          <w:iCs/>
        </w:rPr>
        <w:t>–</w:t>
      </w:r>
      <w:r w:rsidRPr="00740BCD">
        <w:rPr>
          <w:i/>
          <w:iCs/>
        </w:rPr>
        <w:tab/>
      </w:r>
      <w:r w:rsidRPr="00740BCD">
        <w:rPr>
          <w:i/>
          <w:iCs/>
          <w:noProof/>
        </w:rPr>
        <w:t>CGI-InfoNR</w:t>
      </w:r>
      <w:bookmarkEnd w:id="1718"/>
      <w:bookmarkEnd w:id="171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宋体"/>
        </w:rPr>
      </w:pPr>
      <w:bookmarkStart w:id="1720" w:name="_Toc60777195"/>
      <w:bookmarkStart w:id="1721" w:name="_Toc100930083"/>
      <w:r w:rsidRPr="00740BCD">
        <w:rPr>
          <w:rFonts w:eastAsia="宋体"/>
        </w:rPr>
        <w:t>–</w:t>
      </w:r>
      <w:r w:rsidRPr="00740BCD">
        <w:rPr>
          <w:rFonts w:eastAsia="宋体"/>
        </w:rPr>
        <w:tab/>
      </w:r>
      <w:r w:rsidRPr="00740BCD">
        <w:rPr>
          <w:rFonts w:eastAsia="宋体"/>
          <w:i/>
        </w:rPr>
        <w:t>CGI-Info-Logging</w:t>
      </w:r>
      <w:bookmarkEnd w:id="1720"/>
      <w:bookmarkEnd w:id="1721"/>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22" w:name="_Toc60777196"/>
      <w:bookmarkStart w:id="1723" w:name="_Toc100930084"/>
      <w:r w:rsidRPr="00740BCD">
        <w:rPr>
          <w:rFonts w:eastAsia="MS Mincho"/>
        </w:rPr>
        <w:lastRenderedPageBreak/>
        <w:t>–</w:t>
      </w:r>
      <w:r w:rsidRPr="00740BCD">
        <w:rPr>
          <w:rFonts w:eastAsia="MS Mincho"/>
        </w:rPr>
        <w:tab/>
      </w:r>
      <w:r w:rsidRPr="00740BCD">
        <w:rPr>
          <w:rFonts w:eastAsia="MS Mincho"/>
          <w:i/>
        </w:rPr>
        <w:t>CLI-RSSI-Range</w:t>
      </w:r>
      <w:bookmarkEnd w:id="1722"/>
      <w:bookmarkEnd w:id="172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24" w:name="_Toc60777197"/>
      <w:bookmarkStart w:id="1725" w:name="_Toc100930085"/>
      <w:r w:rsidRPr="00740BCD">
        <w:t>–</w:t>
      </w:r>
      <w:r w:rsidRPr="00740BCD">
        <w:tab/>
      </w:r>
      <w:r w:rsidRPr="00740BCD">
        <w:rPr>
          <w:i/>
        </w:rPr>
        <w:t>CodebookConfig</w:t>
      </w:r>
      <w:bookmarkEnd w:id="1724"/>
      <w:bookmarkEnd w:id="172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26" w:name="_Toc60777198"/>
      <w:bookmarkStart w:id="1727" w:name="_Toc100930086"/>
      <w:r w:rsidRPr="00740BCD">
        <w:t>–</w:t>
      </w:r>
      <w:r w:rsidRPr="00740BCD">
        <w:tab/>
      </w:r>
      <w:r w:rsidRPr="00740BCD">
        <w:rPr>
          <w:i/>
          <w:iCs/>
        </w:rPr>
        <w:t>CommonLocationInfo</w:t>
      </w:r>
      <w:bookmarkEnd w:id="1726"/>
      <w:bookmarkEnd w:id="172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28" w:name="_Toc60777199"/>
      <w:bookmarkStart w:id="1729" w:name="_Toc100930087"/>
      <w:r w:rsidRPr="00740BCD">
        <w:rPr>
          <w:i/>
          <w:iCs/>
        </w:rPr>
        <w:t>–</w:t>
      </w:r>
      <w:r w:rsidRPr="00740BCD">
        <w:rPr>
          <w:i/>
          <w:iCs/>
        </w:rPr>
        <w:tab/>
      </w:r>
      <w:r w:rsidRPr="00740BCD">
        <w:rPr>
          <w:i/>
          <w:iCs/>
          <w:noProof/>
        </w:rPr>
        <w:t>CondReconfigId</w:t>
      </w:r>
      <w:bookmarkEnd w:id="1728"/>
      <w:bookmarkEnd w:id="172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30" w:name="_Toc60777200"/>
      <w:bookmarkStart w:id="1731" w:name="_Toc100930088"/>
      <w:r w:rsidRPr="00740BCD">
        <w:rPr>
          <w:i/>
          <w:iCs/>
        </w:rPr>
        <w:lastRenderedPageBreak/>
        <w:t>–</w:t>
      </w:r>
      <w:r w:rsidRPr="00740BCD">
        <w:rPr>
          <w:i/>
          <w:iCs/>
        </w:rPr>
        <w:tab/>
      </w:r>
      <w:r w:rsidRPr="00740BCD">
        <w:rPr>
          <w:i/>
          <w:iCs/>
          <w:noProof/>
        </w:rPr>
        <w:t>CondReconfigToAddModList</w:t>
      </w:r>
      <w:bookmarkEnd w:id="1730"/>
      <w:bookmarkEnd w:id="173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32" w:name="_Toc60777201"/>
      <w:bookmarkStart w:id="1733" w:name="_Toc100930089"/>
      <w:r w:rsidRPr="00740BCD">
        <w:rPr>
          <w:i/>
          <w:iCs/>
        </w:rPr>
        <w:lastRenderedPageBreak/>
        <w:t>–</w:t>
      </w:r>
      <w:r w:rsidRPr="00740BCD">
        <w:rPr>
          <w:i/>
          <w:iCs/>
        </w:rPr>
        <w:tab/>
      </w:r>
      <w:r w:rsidRPr="00740BCD">
        <w:rPr>
          <w:i/>
          <w:iCs/>
          <w:noProof/>
        </w:rPr>
        <w:t>ConditionalReconfiguration</w:t>
      </w:r>
      <w:bookmarkEnd w:id="1732"/>
      <w:bookmarkEnd w:id="1733"/>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34" w:name="_Toc60777202"/>
      <w:bookmarkStart w:id="1735" w:name="_Toc100930090"/>
      <w:r w:rsidRPr="00740BCD">
        <w:t>–</w:t>
      </w:r>
      <w:r w:rsidRPr="00740BCD">
        <w:tab/>
      </w:r>
      <w:r w:rsidRPr="00740BCD">
        <w:rPr>
          <w:i/>
        </w:rPr>
        <w:t>ConfiguredGrantConfig</w:t>
      </w:r>
      <w:bookmarkEnd w:id="1734"/>
      <w:bookmarkEnd w:id="1735"/>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36" w:name="_Toc60777203"/>
      <w:bookmarkStart w:id="1737" w:name="_Toc100930091"/>
      <w:r w:rsidRPr="00740BCD">
        <w:lastRenderedPageBreak/>
        <w:t>–</w:t>
      </w:r>
      <w:r w:rsidRPr="00740BCD">
        <w:tab/>
      </w:r>
      <w:r w:rsidRPr="00740BCD">
        <w:rPr>
          <w:i/>
        </w:rPr>
        <w:t>ConfiguredGrantConfigIndex</w:t>
      </w:r>
      <w:bookmarkEnd w:id="1736"/>
      <w:bookmarkEnd w:id="173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38" w:name="_Toc60777204"/>
      <w:bookmarkStart w:id="1739" w:name="_Toc100930092"/>
      <w:r w:rsidRPr="00740BCD">
        <w:t>–</w:t>
      </w:r>
      <w:r w:rsidRPr="00740BCD">
        <w:tab/>
      </w:r>
      <w:r w:rsidRPr="00740BCD">
        <w:rPr>
          <w:i/>
        </w:rPr>
        <w:t>ConfiguredGrantConfigIndexMAC</w:t>
      </w:r>
      <w:bookmarkEnd w:id="1738"/>
      <w:bookmarkEnd w:id="173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40" w:name="_Toc60777205"/>
      <w:bookmarkStart w:id="1741" w:name="_Toc100930093"/>
      <w:r w:rsidRPr="00740BCD">
        <w:t>–</w:t>
      </w:r>
      <w:r w:rsidRPr="00740BCD">
        <w:tab/>
      </w:r>
      <w:r w:rsidRPr="00740BCD">
        <w:rPr>
          <w:i/>
        </w:rPr>
        <w:t>ConnEstFailureControl</w:t>
      </w:r>
      <w:bookmarkEnd w:id="1740"/>
      <w:bookmarkEnd w:id="174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42" w:name="_Toc60777206"/>
      <w:bookmarkStart w:id="1743" w:name="_Toc100930094"/>
      <w:r w:rsidRPr="00740BCD">
        <w:t>–</w:t>
      </w:r>
      <w:r w:rsidRPr="00740BCD">
        <w:tab/>
      </w:r>
      <w:r w:rsidRPr="00740BCD">
        <w:rPr>
          <w:i/>
        </w:rPr>
        <w:t>ControlResourceSet</w:t>
      </w:r>
      <w:bookmarkEnd w:id="1742"/>
      <w:bookmarkEnd w:id="174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44"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45"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46"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47"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48"/>
              <w:commentRangeEnd w:id="1748"/>
              <w:r w:rsidR="004739E0">
                <w:rPr>
                  <w:rStyle w:val="CommentReference"/>
                  <w:rFonts w:ascii="Times New Roman" w:hAnsi="Times New Roman"/>
                </w:rPr>
                <w:commentReference w:id="1748"/>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49"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50" w:author="Huawei (RAN2#118)" w:date="2022-05-23T10:02:00Z">
              <w:r w:rsidR="004739E0">
                <w:rPr>
                  <w:szCs w:val="22"/>
                  <w:lang w:eastAsia="sv-SE"/>
                </w:rPr>
                <w:t xml:space="preserve"> </w:t>
              </w:r>
              <w:commentRangeStart w:id="1751"/>
              <w:r w:rsidR="004739E0">
                <w:rPr>
                  <w:szCs w:val="22"/>
                  <w:lang w:eastAsia="sv-SE"/>
                </w:rPr>
                <w:t>and DCI format 4_2</w:t>
              </w:r>
              <w:commentRangeEnd w:id="1751"/>
              <w:r w:rsidR="004739E0">
                <w:rPr>
                  <w:rStyle w:val="CommentReference"/>
                  <w:rFonts w:ascii="Times New Roman" w:hAnsi="Times New Roman"/>
                </w:rPr>
                <w:commentReference w:id="1751"/>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52"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53"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54"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55"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56" w:name="_Toc60777207"/>
      <w:bookmarkStart w:id="1757" w:name="_Toc100930095"/>
      <w:r w:rsidRPr="00740BCD">
        <w:t>–</w:t>
      </w:r>
      <w:r w:rsidRPr="00740BCD">
        <w:tab/>
      </w:r>
      <w:r w:rsidRPr="00740BCD">
        <w:rPr>
          <w:i/>
        </w:rPr>
        <w:t>ControlResourceSetId</w:t>
      </w:r>
      <w:bookmarkEnd w:id="1756"/>
      <w:bookmarkEnd w:id="1757"/>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58" w:name="_Toc60777208"/>
      <w:bookmarkStart w:id="1759" w:name="_Toc100930096"/>
      <w:r w:rsidRPr="00740BCD">
        <w:t>–</w:t>
      </w:r>
      <w:r w:rsidRPr="00740BCD">
        <w:tab/>
      </w:r>
      <w:r w:rsidRPr="00740BCD">
        <w:rPr>
          <w:i/>
        </w:rPr>
        <w:t>ControlResourceSetZero</w:t>
      </w:r>
      <w:bookmarkEnd w:id="1758"/>
      <w:bookmarkEnd w:id="1759"/>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60" w:name="_Toc60777209"/>
      <w:bookmarkStart w:id="1761" w:name="_Toc100930097"/>
      <w:r w:rsidRPr="00740BCD">
        <w:lastRenderedPageBreak/>
        <w:t>–</w:t>
      </w:r>
      <w:r w:rsidRPr="00740BCD">
        <w:tab/>
      </w:r>
      <w:r w:rsidRPr="00740BCD">
        <w:rPr>
          <w:i/>
          <w:noProof/>
        </w:rPr>
        <w:t>CrossCarrierSchedulingConfig</w:t>
      </w:r>
      <w:bookmarkEnd w:id="1760"/>
      <w:bookmarkEnd w:id="1761"/>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62" w:name="_Toc60777210"/>
      <w:bookmarkStart w:id="1763" w:name="_Toc100930098"/>
      <w:r w:rsidRPr="00740BCD">
        <w:t>–</w:t>
      </w:r>
      <w:r w:rsidRPr="00740BCD">
        <w:tab/>
      </w:r>
      <w:r w:rsidRPr="00740BCD">
        <w:rPr>
          <w:i/>
        </w:rPr>
        <w:t>CSI-AperiodicTriggerStateList</w:t>
      </w:r>
      <w:bookmarkEnd w:id="1762"/>
      <w:bookmarkEnd w:id="1763"/>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64" w:name="_Toc60777211"/>
      <w:bookmarkStart w:id="1765" w:name="_Toc100930099"/>
      <w:r w:rsidRPr="00740BCD">
        <w:lastRenderedPageBreak/>
        <w:t>–</w:t>
      </w:r>
      <w:r w:rsidRPr="00740BCD">
        <w:tab/>
      </w:r>
      <w:r w:rsidRPr="00740BCD">
        <w:rPr>
          <w:i/>
        </w:rPr>
        <w:t>CSI-FrequencyOccupation</w:t>
      </w:r>
      <w:bookmarkEnd w:id="1764"/>
      <w:bookmarkEnd w:id="176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66" w:name="_Toc60777212"/>
      <w:bookmarkStart w:id="1767" w:name="_Toc100930100"/>
      <w:r w:rsidRPr="00740BCD">
        <w:t>–</w:t>
      </w:r>
      <w:r w:rsidRPr="00740BCD">
        <w:tab/>
      </w:r>
      <w:r w:rsidRPr="00740BCD">
        <w:rPr>
          <w:i/>
        </w:rPr>
        <w:t>CSI-IM-Resource</w:t>
      </w:r>
      <w:bookmarkEnd w:id="1766"/>
      <w:bookmarkEnd w:id="176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68" w:name="_Toc60777213"/>
      <w:bookmarkStart w:id="1769" w:name="_Toc100930101"/>
      <w:r w:rsidRPr="00740BCD">
        <w:t>–</w:t>
      </w:r>
      <w:r w:rsidRPr="00740BCD">
        <w:tab/>
      </w:r>
      <w:r w:rsidRPr="00740BCD">
        <w:rPr>
          <w:i/>
        </w:rPr>
        <w:t>CSI-IM-ResourceId</w:t>
      </w:r>
      <w:bookmarkEnd w:id="1768"/>
      <w:bookmarkEnd w:id="176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70" w:name="_Toc60777214"/>
      <w:bookmarkStart w:id="1771" w:name="_Toc100930102"/>
      <w:r w:rsidRPr="00740BCD">
        <w:t>–</w:t>
      </w:r>
      <w:r w:rsidRPr="00740BCD">
        <w:tab/>
      </w:r>
      <w:r w:rsidRPr="00740BCD">
        <w:rPr>
          <w:i/>
        </w:rPr>
        <w:t>CSI-IM-ResourceSet</w:t>
      </w:r>
      <w:bookmarkEnd w:id="1770"/>
      <w:bookmarkEnd w:id="177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72" w:name="_Toc60777215"/>
      <w:bookmarkStart w:id="1773" w:name="_Toc100930103"/>
      <w:r w:rsidRPr="00740BCD">
        <w:t>–</w:t>
      </w:r>
      <w:r w:rsidRPr="00740BCD">
        <w:tab/>
      </w:r>
      <w:r w:rsidRPr="00740BCD">
        <w:rPr>
          <w:i/>
        </w:rPr>
        <w:t>CSI-IM-ResourceSetId</w:t>
      </w:r>
      <w:bookmarkEnd w:id="1772"/>
      <w:bookmarkEnd w:id="177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74" w:name="_Toc60777216"/>
      <w:bookmarkStart w:id="1775" w:name="_Toc100930104"/>
      <w:r w:rsidRPr="00740BCD">
        <w:t>–</w:t>
      </w:r>
      <w:r w:rsidRPr="00740BCD">
        <w:tab/>
      </w:r>
      <w:r w:rsidRPr="00740BCD">
        <w:rPr>
          <w:i/>
        </w:rPr>
        <w:t>CSI-MeasConfig</w:t>
      </w:r>
      <w:bookmarkEnd w:id="1774"/>
      <w:bookmarkEnd w:id="177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76" w:name="_Toc60777217"/>
      <w:bookmarkStart w:id="1777" w:name="_Toc100930105"/>
      <w:r w:rsidRPr="00740BCD">
        <w:t>–</w:t>
      </w:r>
      <w:r w:rsidRPr="00740BCD">
        <w:tab/>
      </w:r>
      <w:r w:rsidRPr="00740BCD">
        <w:rPr>
          <w:i/>
        </w:rPr>
        <w:t>CSI-ReportConfig</w:t>
      </w:r>
      <w:bookmarkEnd w:id="1776"/>
      <w:bookmarkEnd w:id="177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78" w:name="_Toc60777218"/>
      <w:bookmarkStart w:id="1779" w:name="_Toc100930106"/>
      <w:r w:rsidRPr="00740BCD">
        <w:t>–</w:t>
      </w:r>
      <w:r w:rsidRPr="00740BCD">
        <w:tab/>
      </w:r>
      <w:r w:rsidRPr="00740BCD">
        <w:rPr>
          <w:i/>
        </w:rPr>
        <w:t>CSI-ReportConfigId</w:t>
      </w:r>
      <w:bookmarkEnd w:id="1778"/>
      <w:bookmarkEnd w:id="177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80" w:name="_Toc60777219"/>
      <w:bookmarkStart w:id="1781" w:name="_Toc100930107"/>
      <w:r w:rsidRPr="00740BCD">
        <w:lastRenderedPageBreak/>
        <w:t>–</w:t>
      </w:r>
      <w:r w:rsidRPr="00740BCD">
        <w:tab/>
      </w:r>
      <w:r w:rsidRPr="00740BCD">
        <w:rPr>
          <w:i/>
        </w:rPr>
        <w:t>CSI-ResourceConfig</w:t>
      </w:r>
      <w:bookmarkEnd w:id="1780"/>
      <w:bookmarkEnd w:id="178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82" w:name="_Toc60777220"/>
      <w:bookmarkStart w:id="1783" w:name="_Toc100930108"/>
      <w:r w:rsidRPr="00740BCD">
        <w:t>–</w:t>
      </w:r>
      <w:r w:rsidRPr="00740BCD">
        <w:tab/>
      </w:r>
      <w:r w:rsidRPr="00740BCD">
        <w:rPr>
          <w:i/>
        </w:rPr>
        <w:t>CSI-ResourceConfigId</w:t>
      </w:r>
      <w:bookmarkEnd w:id="1782"/>
      <w:bookmarkEnd w:id="178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84" w:name="_Toc60777221"/>
      <w:bookmarkStart w:id="1785" w:name="_Toc100930109"/>
      <w:r w:rsidRPr="00740BCD">
        <w:t>–</w:t>
      </w:r>
      <w:r w:rsidRPr="00740BCD">
        <w:tab/>
      </w:r>
      <w:r w:rsidRPr="00740BCD">
        <w:rPr>
          <w:i/>
        </w:rPr>
        <w:t>CSI-ResourcePeriodicityAndOffset</w:t>
      </w:r>
      <w:bookmarkEnd w:id="1784"/>
      <w:bookmarkEnd w:id="178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86" w:name="_Toc60777222"/>
      <w:bookmarkStart w:id="1787" w:name="_Toc100930110"/>
      <w:r w:rsidRPr="00740BCD">
        <w:t>–</w:t>
      </w:r>
      <w:r w:rsidRPr="00740BCD">
        <w:tab/>
      </w:r>
      <w:r w:rsidRPr="00740BCD">
        <w:rPr>
          <w:i/>
        </w:rPr>
        <w:t>CSI-RS-ResourceConfigMobility</w:t>
      </w:r>
      <w:bookmarkEnd w:id="1786"/>
      <w:bookmarkEnd w:id="178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88" w:name="_Toc60777223"/>
      <w:bookmarkStart w:id="1789" w:name="_Toc100930111"/>
      <w:r w:rsidRPr="00740BCD">
        <w:t>–</w:t>
      </w:r>
      <w:r w:rsidRPr="00740BCD">
        <w:tab/>
      </w:r>
      <w:r w:rsidRPr="00740BCD">
        <w:rPr>
          <w:i/>
        </w:rPr>
        <w:t>CSI-RS-ResourceMapping</w:t>
      </w:r>
      <w:bookmarkEnd w:id="1788"/>
      <w:bookmarkEnd w:id="178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90" w:name="_Toc60777224"/>
      <w:bookmarkStart w:id="1791" w:name="_Toc100930112"/>
      <w:r w:rsidRPr="00740BCD">
        <w:t>–</w:t>
      </w:r>
      <w:r w:rsidRPr="00740BCD">
        <w:tab/>
      </w:r>
      <w:r w:rsidRPr="00740BCD">
        <w:rPr>
          <w:i/>
        </w:rPr>
        <w:t>CSI-SemiPersistentOnPUSCH-TriggerStateList</w:t>
      </w:r>
      <w:bookmarkEnd w:id="1790"/>
      <w:bookmarkEnd w:id="179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92" w:name="_Toc60777225"/>
      <w:bookmarkStart w:id="1793" w:name="_Toc100930113"/>
      <w:r w:rsidRPr="00740BCD">
        <w:t>–</w:t>
      </w:r>
      <w:r w:rsidRPr="00740BCD">
        <w:tab/>
      </w:r>
      <w:r w:rsidRPr="00740BCD">
        <w:rPr>
          <w:i/>
        </w:rPr>
        <w:t>CSI-SSB-ResourceSet</w:t>
      </w:r>
      <w:bookmarkEnd w:id="1792"/>
      <w:bookmarkEnd w:id="1793"/>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94" w:name="_Toc60777226"/>
      <w:bookmarkStart w:id="1795" w:name="_Toc100930114"/>
      <w:r w:rsidRPr="00740BCD">
        <w:t>–</w:t>
      </w:r>
      <w:r w:rsidRPr="00740BCD">
        <w:tab/>
      </w:r>
      <w:r w:rsidRPr="00740BCD">
        <w:rPr>
          <w:i/>
        </w:rPr>
        <w:t>CSI-SSB-ResourceSetId</w:t>
      </w:r>
      <w:bookmarkEnd w:id="1794"/>
      <w:bookmarkEnd w:id="1795"/>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96" w:name="_Toc60777227"/>
      <w:bookmarkStart w:id="1797" w:name="_Toc100930115"/>
      <w:r w:rsidRPr="00740BCD">
        <w:lastRenderedPageBreak/>
        <w:t>–</w:t>
      </w:r>
      <w:r w:rsidRPr="00740BCD">
        <w:tab/>
      </w:r>
      <w:r w:rsidRPr="00740BCD">
        <w:rPr>
          <w:i/>
          <w:noProof/>
        </w:rPr>
        <w:t>DedicatedNAS-Message</w:t>
      </w:r>
      <w:bookmarkEnd w:id="1796"/>
      <w:bookmarkEnd w:id="179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98" w:name="_Toc100930116"/>
      <w:r w:rsidRPr="00740BCD">
        <w:t>–</w:t>
      </w:r>
      <w:r w:rsidRPr="00740BCD">
        <w:tab/>
      </w:r>
      <w:r w:rsidRPr="00740BCD">
        <w:rPr>
          <w:i/>
        </w:rPr>
        <w:t>DL-PRS-ProcessingWindowPreConfig</w:t>
      </w:r>
      <w:bookmarkEnd w:id="1798"/>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99" w:name="_Toc100930117"/>
      <w:r w:rsidRPr="00740BCD">
        <w:t>–</w:t>
      </w:r>
      <w:r w:rsidRPr="00740BCD">
        <w:tab/>
      </w:r>
      <w:r w:rsidRPr="00740BCD">
        <w:rPr>
          <w:i/>
        </w:rPr>
        <w:t>DMRS-BundlingPUCCH-Config</w:t>
      </w:r>
      <w:bookmarkEnd w:id="1799"/>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00" w:name="_Toc100930118"/>
      <w:r w:rsidRPr="00740BCD">
        <w:t>–</w:t>
      </w:r>
      <w:r w:rsidRPr="00740BCD">
        <w:tab/>
      </w:r>
      <w:r w:rsidRPr="00740BCD">
        <w:rPr>
          <w:i/>
        </w:rPr>
        <w:t>DMRS-BundlingPUSCH-Config</w:t>
      </w:r>
      <w:bookmarkEnd w:id="1800"/>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01" w:name="_Toc60777228"/>
      <w:bookmarkStart w:id="1802" w:name="_Toc100930119"/>
      <w:r w:rsidRPr="00740BCD">
        <w:t>–</w:t>
      </w:r>
      <w:r w:rsidRPr="00740BCD">
        <w:tab/>
      </w:r>
      <w:r w:rsidRPr="00740BCD">
        <w:rPr>
          <w:i/>
        </w:rPr>
        <w:t>DMRS-DownlinkConfig</w:t>
      </w:r>
      <w:bookmarkEnd w:id="1801"/>
      <w:bookmarkEnd w:id="1802"/>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03" w:name="_Toc60777229"/>
      <w:bookmarkStart w:id="1804" w:name="_Toc100930120"/>
      <w:r w:rsidRPr="00740BCD">
        <w:t>–</w:t>
      </w:r>
      <w:r w:rsidRPr="00740BCD">
        <w:tab/>
      </w:r>
      <w:r w:rsidRPr="00740BCD">
        <w:rPr>
          <w:i/>
        </w:rPr>
        <w:t>DMRS-UplinkConfig</w:t>
      </w:r>
      <w:bookmarkEnd w:id="1803"/>
      <w:bookmarkEnd w:id="1804"/>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05" w:name="_Toc60777230"/>
      <w:bookmarkStart w:id="1806" w:name="_Toc100930121"/>
      <w:r w:rsidRPr="00740BCD">
        <w:rPr>
          <w:i/>
          <w:iCs/>
        </w:rPr>
        <w:t>–</w:t>
      </w:r>
      <w:r w:rsidRPr="00740BCD">
        <w:rPr>
          <w:i/>
          <w:iCs/>
        </w:rPr>
        <w:tab/>
        <w:t>DownlinkConfigCommon</w:t>
      </w:r>
      <w:bookmarkEnd w:id="1805"/>
      <w:bookmarkEnd w:id="1806"/>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07" w:name="_Toc60777231"/>
      <w:bookmarkStart w:id="1808" w:name="_Toc100930122"/>
      <w:r w:rsidRPr="00740BCD">
        <w:t>–</w:t>
      </w:r>
      <w:r w:rsidRPr="00740BCD">
        <w:tab/>
      </w:r>
      <w:r w:rsidRPr="00740BCD">
        <w:rPr>
          <w:i/>
        </w:rPr>
        <w:t>DownlinkConfigCommonSIB</w:t>
      </w:r>
      <w:bookmarkEnd w:id="1807"/>
      <w:bookmarkEnd w:id="1808"/>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09" w:name="_Toc60777232"/>
      <w:bookmarkStart w:id="1810" w:name="_Toc100930123"/>
      <w:r w:rsidRPr="00740BCD">
        <w:t>–</w:t>
      </w:r>
      <w:r w:rsidRPr="00740BCD">
        <w:tab/>
      </w:r>
      <w:r w:rsidRPr="00740BCD">
        <w:rPr>
          <w:i/>
        </w:rPr>
        <w:t>DownlinkPreemption</w:t>
      </w:r>
      <w:bookmarkEnd w:id="1809"/>
      <w:bookmarkEnd w:id="181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11" w:name="_Toc60777233"/>
      <w:bookmarkStart w:id="1812" w:name="_Toc100930124"/>
      <w:r w:rsidRPr="00740BCD">
        <w:t>–</w:t>
      </w:r>
      <w:r w:rsidRPr="00740BCD">
        <w:tab/>
      </w:r>
      <w:r w:rsidRPr="00740BCD">
        <w:rPr>
          <w:i/>
          <w:noProof/>
        </w:rPr>
        <w:t>DRB-Identity</w:t>
      </w:r>
      <w:bookmarkEnd w:id="1811"/>
      <w:bookmarkEnd w:id="181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13" w:name="_Toc60777234"/>
      <w:bookmarkStart w:id="1814" w:name="_Toc100930125"/>
      <w:r w:rsidRPr="00740BCD">
        <w:t>–</w:t>
      </w:r>
      <w:r w:rsidRPr="00740BCD">
        <w:tab/>
      </w:r>
      <w:r w:rsidRPr="00740BCD">
        <w:rPr>
          <w:i/>
        </w:rPr>
        <w:t>DRX-Config</w:t>
      </w:r>
      <w:bookmarkEnd w:id="1813"/>
      <w:bookmarkEnd w:id="181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15" w:name="_Toc60777235"/>
      <w:bookmarkStart w:id="1816" w:name="_Toc100930126"/>
      <w:r w:rsidRPr="00740BCD">
        <w:t>–</w:t>
      </w:r>
      <w:r w:rsidRPr="00740BCD">
        <w:tab/>
      </w:r>
      <w:r w:rsidRPr="00740BCD">
        <w:rPr>
          <w:i/>
          <w:iCs/>
        </w:rPr>
        <w:t>DRX-ConfigSecondaryGroup</w:t>
      </w:r>
      <w:bookmarkEnd w:id="1815"/>
      <w:bookmarkEnd w:id="181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17" w:name="_Toc76423521"/>
      <w:bookmarkStart w:id="1818" w:name="_Toc100930127"/>
      <w:r w:rsidRPr="00740BCD">
        <w:rPr>
          <w:i/>
        </w:rPr>
        <w:t>–</w:t>
      </w:r>
      <w:r w:rsidRPr="00740BCD">
        <w:rPr>
          <w:i/>
        </w:rPr>
        <w:tab/>
        <w:t>DRX-ConfigS</w:t>
      </w:r>
      <w:bookmarkEnd w:id="1817"/>
      <w:r w:rsidRPr="00740BCD">
        <w:rPr>
          <w:i/>
        </w:rPr>
        <w:t>L</w:t>
      </w:r>
      <w:bookmarkEnd w:id="181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19" w:name="_Toc100930128"/>
      <w:r w:rsidRPr="00740BCD">
        <w:lastRenderedPageBreak/>
        <w:t>–</w:t>
      </w:r>
      <w:r w:rsidRPr="00740BCD">
        <w:tab/>
      </w:r>
      <w:r w:rsidRPr="00740BCD">
        <w:rPr>
          <w:i/>
        </w:rPr>
        <w:t>EphemerisInfo</w:t>
      </w:r>
      <w:bookmarkEnd w:id="181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20" w:name="_Toc100930129"/>
      <w:r w:rsidRPr="00740BCD">
        <w:t>–</w:t>
      </w:r>
      <w:r w:rsidRPr="00740BCD">
        <w:tab/>
      </w:r>
      <w:r w:rsidRPr="00740BCD">
        <w:rPr>
          <w:i/>
        </w:rPr>
        <w:t>FeatureCombination</w:t>
      </w:r>
      <w:bookmarkEnd w:id="182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21" w:name="_Toc100930130"/>
      <w:r w:rsidRPr="00740BCD">
        <w:t>–</w:t>
      </w:r>
      <w:r w:rsidRPr="00740BCD">
        <w:tab/>
      </w:r>
      <w:r w:rsidRPr="00740BCD">
        <w:rPr>
          <w:i/>
        </w:rPr>
        <w:t>FeatureCombinationPreambles</w:t>
      </w:r>
      <w:bookmarkEnd w:id="182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22" w:name="_Toc60777236"/>
      <w:bookmarkStart w:id="1823" w:name="_Toc100930131"/>
      <w:r w:rsidRPr="00740BCD">
        <w:rPr>
          <w:rFonts w:eastAsia="MS Mincho"/>
        </w:rPr>
        <w:lastRenderedPageBreak/>
        <w:t>–</w:t>
      </w:r>
      <w:r w:rsidRPr="00740BCD">
        <w:rPr>
          <w:rFonts w:eastAsia="MS Mincho"/>
        </w:rPr>
        <w:tab/>
      </w:r>
      <w:r w:rsidRPr="00740BCD">
        <w:rPr>
          <w:rFonts w:eastAsia="MS Mincho"/>
          <w:i/>
        </w:rPr>
        <w:t>FilterCoefficient</w:t>
      </w:r>
      <w:bookmarkEnd w:id="1822"/>
      <w:bookmarkEnd w:id="182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24" w:name="_Toc60777237"/>
      <w:bookmarkStart w:id="1825" w:name="_Toc100930132"/>
      <w:r w:rsidRPr="00740BCD">
        <w:t>–</w:t>
      </w:r>
      <w:r w:rsidRPr="00740BCD">
        <w:tab/>
      </w:r>
      <w:r w:rsidRPr="00740BCD">
        <w:rPr>
          <w:i/>
        </w:rPr>
        <w:t>FreqBandIndicatorNR</w:t>
      </w:r>
      <w:bookmarkEnd w:id="1824"/>
      <w:bookmarkEnd w:id="182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26" w:name="_Toc76423783"/>
      <w:bookmarkStart w:id="1827" w:name="_Toc100930133"/>
      <w:r w:rsidRPr="00740BCD">
        <w:t>–</w:t>
      </w:r>
      <w:r w:rsidRPr="00740BCD">
        <w:tab/>
      </w:r>
      <w:r w:rsidRPr="00740BCD">
        <w:rPr>
          <w:rFonts w:eastAsia="DengXian"/>
          <w:i/>
          <w:lang w:eastAsia="zh-CN"/>
        </w:rPr>
        <w:t>FreqPriorityListNRSlicing</w:t>
      </w:r>
      <w:bookmarkEnd w:id="1826"/>
      <w:bookmarkEnd w:id="1827"/>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28" w:name="_Toc60777238"/>
      <w:bookmarkStart w:id="1829" w:name="_Toc100930134"/>
      <w:r w:rsidRPr="00740BCD">
        <w:t>–</w:t>
      </w:r>
      <w:r w:rsidRPr="00740BCD">
        <w:tab/>
      </w:r>
      <w:r w:rsidRPr="00740BCD">
        <w:rPr>
          <w:i/>
        </w:rPr>
        <w:t>FrequencyInfoDL</w:t>
      </w:r>
      <w:bookmarkEnd w:id="1828"/>
      <w:bookmarkEnd w:id="182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30" w:name="_Toc60777239"/>
      <w:bookmarkStart w:id="1831" w:name="_Toc100930135"/>
      <w:r w:rsidRPr="00740BCD">
        <w:rPr>
          <w:i/>
          <w:iCs/>
        </w:rPr>
        <w:t>–</w:t>
      </w:r>
      <w:r w:rsidRPr="00740BCD">
        <w:rPr>
          <w:i/>
          <w:iCs/>
        </w:rPr>
        <w:tab/>
        <w:t>FrequencyInfoDL-SIB</w:t>
      </w:r>
      <w:bookmarkEnd w:id="1830"/>
      <w:bookmarkEnd w:id="1831"/>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32" w:name="_Toc60777240"/>
      <w:bookmarkStart w:id="1833" w:name="_Toc100930136"/>
      <w:r w:rsidRPr="00740BCD">
        <w:t>–</w:t>
      </w:r>
      <w:r w:rsidRPr="00740BCD">
        <w:tab/>
      </w:r>
      <w:r w:rsidRPr="00740BCD">
        <w:rPr>
          <w:i/>
        </w:rPr>
        <w:t>FrequencyInfoUL</w:t>
      </w:r>
      <w:bookmarkEnd w:id="1832"/>
      <w:bookmarkEnd w:id="1833"/>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34" w:name="_Toc60777241"/>
      <w:bookmarkStart w:id="1835" w:name="_Toc100930137"/>
      <w:r w:rsidRPr="00740BCD">
        <w:rPr>
          <w:i/>
          <w:iCs/>
        </w:rPr>
        <w:t>–</w:t>
      </w:r>
      <w:r w:rsidRPr="00740BCD">
        <w:rPr>
          <w:i/>
          <w:iCs/>
        </w:rPr>
        <w:tab/>
        <w:t>FrequencyInfoUL-SIB</w:t>
      </w:r>
      <w:bookmarkEnd w:id="1834"/>
      <w:bookmarkEnd w:id="1835"/>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36" w:name="_Toc100930138"/>
      <w:r w:rsidRPr="00740BCD">
        <w:t>–</w:t>
      </w:r>
      <w:r w:rsidRPr="00740BCD">
        <w:tab/>
      </w:r>
      <w:r w:rsidRPr="00740BCD">
        <w:rPr>
          <w:i/>
          <w:iCs/>
        </w:rPr>
        <w:t>GapPriority</w:t>
      </w:r>
      <w:bookmarkEnd w:id="1836"/>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37" w:name="_Toc60777242"/>
      <w:bookmarkStart w:id="1838" w:name="_Toc100930139"/>
      <w:r w:rsidRPr="00740BCD">
        <w:t>–</w:t>
      </w:r>
      <w:r w:rsidRPr="00740BCD">
        <w:tab/>
      </w:r>
      <w:r w:rsidRPr="00740BCD">
        <w:rPr>
          <w:i/>
          <w:iCs/>
        </w:rPr>
        <w:t>HighSpeedConfig</w:t>
      </w:r>
      <w:bookmarkEnd w:id="1837"/>
      <w:bookmarkEnd w:id="1838"/>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39" w:name="_Toc60777243"/>
      <w:bookmarkStart w:id="1840" w:name="_Toc100930140"/>
      <w:r w:rsidRPr="00740BCD">
        <w:rPr>
          <w:rFonts w:eastAsia="MS Mincho"/>
        </w:rPr>
        <w:t>–</w:t>
      </w:r>
      <w:r w:rsidRPr="00740BCD">
        <w:rPr>
          <w:rFonts w:eastAsia="MS Mincho"/>
        </w:rPr>
        <w:tab/>
      </w:r>
      <w:r w:rsidRPr="00740BCD">
        <w:rPr>
          <w:rFonts w:eastAsia="MS Mincho"/>
          <w:i/>
        </w:rPr>
        <w:t>Hysteresis</w:t>
      </w:r>
      <w:bookmarkEnd w:id="1839"/>
      <w:r w:rsidR="00850B30" w:rsidRPr="00740BCD">
        <w:rPr>
          <w:rFonts w:eastAsia="MS Mincho"/>
          <w:i/>
        </w:rPr>
        <w:t>, HysteresisLocation</w:t>
      </w:r>
      <w:bookmarkEnd w:id="1840"/>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41" w:name="_Toc60777244"/>
      <w:bookmarkStart w:id="1842" w:name="_Toc100930141"/>
      <w:r w:rsidRPr="00740BCD">
        <w:t>–</w:t>
      </w:r>
      <w:r w:rsidRPr="00740BCD">
        <w:tab/>
      </w:r>
      <w:r w:rsidRPr="00740BCD">
        <w:rPr>
          <w:i/>
          <w:iCs/>
          <w:lang w:eastAsia="x-none"/>
        </w:rPr>
        <w:t>InvalidSymbolPattern</w:t>
      </w:r>
      <w:bookmarkEnd w:id="1841"/>
      <w:bookmarkEnd w:id="1842"/>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43" w:name="_Toc60777245"/>
      <w:bookmarkStart w:id="1844" w:name="_Toc100930142"/>
      <w:r w:rsidRPr="00740BCD">
        <w:rPr>
          <w:rFonts w:eastAsia="MS Mincho"/>
        </w:rPr>
        <w:lastRenderedPageBreak/>
        <w:t>–</w:t>
      </w:r>
      <w:r w:rsidRPr="00740BCD">
        <w:rPr>
          <w:rFonts w:eastAsia="MS Mincho"/>
        </w:rPr>
        <w:tab/>
      </w:r>
      <w:r w:rsidRPr="00740BCD">
        <w:rPr>
          <w:rFonts w:eastAsia="MS Mincho"/>
          <w:i/>
        </w:rPr>
        <w:t>I-RNTI-Value</w:t>
      </w:r>
      <w:bookmarkEnd w:id="1843"/>
      <w:bookmarkEnd w:id="184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宋体"/>
        </w:rPr>
      </w:pPr>
      <w:bookmarkStart w:id="1845" w:name="_Toc60777246"/>
      <w:bookmarkStart w:id="1846" w:name="_Toc100930143"/>
      <w:r w:rsidRPr="00740BCD">
        <w:rPr>
          <w:rFonts w:eastAsia="MS Mincho"/>
        </w:rPr>
        <w:t>–</w:t>
      </w:r>
      <w:r w:rsidRPr="00740BCD">
        <w:rPr>
          <w:rFonts w:eastAsia="宋体"/>
        </w:rPr>
        <w:tab/>
      </w:r>
      <w:r w:rsidRPr="00740BCD">
        <w:rPr>
          <w:i/>
        </w:rPr>
        <w:t>LBT-FailureRecoveryConfig</w:t>
      </w:r>
      <w:bookmarkEnd w:id="1845"/>
      <w:bookmarkEnd w:id="1846"/>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47" w:name="_Toc60777247"/>
      <w:bookmarkStart w:id="1848" w:name="_Toc100930144"/>
      <w:r w:rsidRPr="00740BCD">
        <w:t>–</w:t>
      </w:r>
      <w:r w:rsidRPr="00740BCD">
        <w:tab/>
      </w:r>
      <w:r w:rsidRPr="00740BCD">
        <w:rPr>
          <w:i/>
        </w:rPr>
        <w:t>LocationInfo</w:t>
      </w:r>
      <w:bookmarkEnd w:id="1847"/>
      <w:bookmarkEnd w:id="184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49" w:name="_Toc60777248"/>
      <w:bookmarkStart w:id="1850" w:name="_Toc100930145"/>
      <w:r w:rsidRPr="00740BCD">
        <w:t>–</w:t>
      </w:r>
      <w:r w:rsidRPr="00740BCD">
        <w:tab/>
      </w:r>
      <w:r w:rsidRPr="00740BCD">
        <w:rPr>
          <w:i/>
        </w:rPr>
        <w:t>LocationMeasurementInfo</w:t>
      </w:r>
      <w:bookmarkEnd w:id="1849"/>
      <w:bookmarkEnd w:id="185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宋体"/>
        </w:rPr>
      </w:pPr>
      <w:bookmarkStart w:id="1851" w:name="_Toc60777249"/>
      <w:bookmarkStart w:id="1852" w:name="_Toc100930146"/>
      <w:r w:rsidRPr="00740BCD">
        <w:rPr>
          <w:rFonts w:eastAsia="MS Mincho"/>
        </w:rPr>
        <w:t>–</w:t>
      </w:r>
      <w:r w:rsidRPr="00740BCD">
        <w:rPr>
          <w:rFonts w:eastAsia="宋体"/>
        </w:rPr>
        <w:tab/>
      </w:r>
      <w:r w:rsidRPr="00740BCD">
        <w:rPr>
          <w:rFonts w:eastAsia="宋体"/>
          <w:i/>
        </w:rPr>
        <w:t>LogicalChannelConfig</w:t>
      </w:r>
      <w:bookmarkEnd w:id="1851"/>
      <w:bookmarkEnd w:id="1852"/>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宋体"/>
        </w:rPr>
      </w:pPr>
      <w:bookmarkStart w:id="1853" w:name="_Toc60777250"/>
      <w:bookmarkStart w:id="1854" w:name="_Toc100930147"/>
      <w:r w:rsidRPr="00740BCD">
        <w:rPr>
          <w:rFonts w:eastAsia="宋体"/>
        </w:rPr>
        <w:t>–</w:t>
      </w:r>
      <w:r w:rsidRPr="00740BCD">
        <w:rPr>
          <w:rFonts w:eastAsia="宋体"/>
        </w:rPr>
        <w:tab/>
      </w:r>
      <w:r w:rsidRPr="00740BCD">
        <w:rPr>
          <w:rFonts w:eastAsia="宋体"/>
          <w:i/>
        </w:rPr>
        <w:t>LogicalChannelIdentity</w:t>
      </w:r>
      <w:bookmarkEnd w:id="1853"/>
      <w:bookmarkEnd w:id="1854"/>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宋体"/>
        </w:rPr>
      </w:pPr>
      <w:bookmarkStart w:id="1855" w:name="_Toc60777251"/>
      <w:bookmarkStart w:id="1856" w:name="_Toc100930148"/>
      <w:r w:rsidRPr="00740BCD">
        <w:rPr>
          <w:rFonts w:eastAsia="宋体"/>
        </w:rPr>
        <w:t>–</w:t>
      </w:r>
      <w:r w:rsidRPr="00740BCD">
        <w:rPr>
          <w:rFonts w:eastAsia="宋体"/>
        </w:rPr>
        <w:tab/>
      </w:r>
      <w:r w:rsidRPr="00740BCD">
        <w:rPr>
          <w:i/>
        </w:rPr>
        <w:t>MAC-CellGroupConfig</w:t>
      </w:r>
      <w:bookmarkEnd w:id="1855"/>
      <w:bookmarkEnd w:id="1856"/>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57" w:author="Huawei (RAN2#118)" w:date="2022-05-19T21:40:00Z">
        <w:r w:rsidR="00AC788B">
          <w:t>MBS-RNTI-SpecificConfig</w:t>
        </w:r>
      </w:ins>
      <w:del w:id="1858"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59" w:author="Huawei (RAN2#118)" w:date="2022-05-19T21:41:00Z">
        <w:r w:rsidR="00AC788B">
          <w:t>MBS-RNTI-SpecificConfigId</w:t>
        </w:r>
      </w:ins>
      <w:del w:id="1860"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61" w:author="Huawei (RAN2#118)" w:date="2022-05-19T21:41:00Z">
        <w:r w:rsidR="00AC788B">
          <w:t>MBS-RNTI-SpecificConfig</w:t>
        </w:r>
      </w:ins>
      <w:del w:id="1862"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63" w:author="Huawei (RAN2#118)" w:date="2022-05-19T21:41:00Z">
        <w:r w:rsidR="00AC788B">
          <w:t>MBS-RNTI-SpecificConfigId</w:t>
        </w:r>
      </w:ins>
      <w:del w:id="1864"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65"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66" w:author="Huawei" w:date="2022-04-29T09:16:00Z">
        <w:r w:rsidR="000A1F7B">
          <w:t xml:space="preserve"> </w:t>
        </w:r>
      </w:ins>
      <w:ins w:id="1867"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68" w:author="Huawei (RAN2#118)" w:date="2022-05-19T21:42:00Z">
        <w:r w:rsidRPr="00095CBA">
          <w:t>MBS-RNTI-SpecificConfig</w:t>
        </w:r>
      </w:ins>
      <w:del w:id="1869"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70" w:author="Huawei (RAN2#118)" w:date="2022-05-19T21:43:00Z"/>
        </w:rPr>
      </w:pPr>
      <w:ins w:id="1871"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872" w:author="Huawei (RAN2#118)" w:date="2022-05-19T21:43:00Z">
        <w:r>
          <w:lastRenderedPageBreak/>
          <w:tab/>
        </w:r>
      </w:ins>
      <w:r w:rsidR="00EB0E28" w:rsidRPr="00740BCD">
        <w:t>groupCommon-RNTI</w:t>
      </w:r>
      <w:ins w:id="1873" w:author="Huawei (RAN2#118)" w:date="2022-05-25T14:45:00Z">
        <w:r w:rsidR="004633DE">
          <w:t>-r17</w:t>
        </w:r>
      </w:ins>
      <w:r w:rsidR="00EB0E28" w:rsidRPr="00740BCD">
        <w:t xml:space="preserve">             </w:t>
      </w:r>
      <w:del w:id="1874"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75" w:author="Huawei (RAN2#118)" w:date="2022-05-19T21:44:00Z"/>
        </w:rPr>
      </w:pPr>
      <w:r w:rsidRPr="00740BCD">
        <w:t xml:space="preserve">        g-RNTI                  </w:t>
      </w:r>
      <w:del w:id="1876" w:author="Huawei (RAN2#118)" w:date="2022-05-19T21:45:00Z">
        <w:r w:rsidRPr="00740BCD" w:rsidDel="00AC788B">
          <w:delText xml:space="preserve">              </w:delText>
        </w:r>
      </w:del>
      <w:r w:rsidRPr="00740BCD">
        <w:t xml:space="preserve"> </w:t>
      </w:r>
      <w:ins w:id="1877" w:author="Huawei (RAN2#118)" w:date="2022-05-19T21:44:00Z">
        <w:r w:rsidR="00AC788B">
          <w:t>RNTI-Value,</w:t>
        </w:r>
      </w:ins>
    </w:p>
    <w:p w14:paraId="4AAA7287" w14:textId="1469662D" w:rsidR="00AC788B" w:rsidRDefault="00AC788B" w:rsidP="00AC788B">
      <w:pPr>
        <w:pStyle w:val="PL"/>
        <w:rPr>
          <w:ins w:id="1878" w:author="Huawei (RAN2#118)" w:date="2022-05-19T21:44:00Z"/>
        </w:rPr>
      </w:pPr>
      <w:ins w:id="1879" w:author="Huawei (RAN2#118)" w:date="2022-05-19T21:44:00Z">
        <w:r>
          <w:tab/>
        </w:r>
        <w:r>
          <w:tab/>
          <w:t>g-CS-RNTI</w:t>
        </w:r>
        <w:r>
          <w:tab/>
        </w:r>
        <w:r>
          <w:tab/>
        </w:r>
        <w:r>
          <w:tab/>
        </w:r>
        <w:r>
          <w:tab/>
        </w:r>
      </w:ins>
      <w:ins w:id="1880" w:author="Huawei (RAN2#118)" w:date="2022-05-19T21:45:00Z">
        <w:r>
          <w:t xml:space="preserve"> R</w:t>
        </w:r>
      </w:ins>
      <w:ins w:id="1881" w:author="Huawei (RAN2#118)" w:date="2022-05-19T21:44:00Z">
        <w:r>
          <w:t>NTI-Value</w:t>
        </w:r>
      </w:ins>
    </w:p>
    <w:p w14:paraId="2C161904" w14:textId="110FE4CD" w:rsidR="00AC788B" w:rsidRDefault="00AC788B" w:rsidP="00AC788B">
      <w:pPr>
        <w:pStyle w:val="PL"/>
        <w:rPr>
          <w:ins w:id="1882" w:author="Huawei (RAN2#118)" w:date="2022-05-19T21:44:00Z"/>
        </w:rPr>
      </w:pPr>
      <w:ins w:id="1883" w:author="Huawei (RAN2#118)" w:date="2022-05-19T21:44:00Z">
        <w:r>
          <w:tab/>
          <w:t>},</w:t>
        </w:r>
      </w:ins>
    </w:p>
    <w:p w14:paraId="113FCC29" w14:textId="264BF2B3" w:rsidR="00EB0E28" w:rsidRPr="00740BCD" w:rsidDel="00AC788B" w:rsidRDefault="00EB0E28" w:rsidP="00AC788B">
      <w:pPr>
        <w:pStyle w:val="PL"/>
        <w:rPr>
          <w:del w:id="1884" w:author="Huawei (RAN2#118)" w:date="2022-05-19T21:44:00Z"/>
        </w:rPr>
      </w:pPr>
      <w:del w:id="1885"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86" w:author="Huawei (RAN2#118)" w:date="2022-05-19T21:44:00Z"/>
        </w:rPr>
      </w:pPr>
      <w:del w:id="1887"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88" w:author="Huawei (RAN2#118)" w:date="2022-05-19T21:44:00Z"/>
        </w:rPr>
      </w:pPr>
      <w:del w:id="1889"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90" w:author="Huawei (RAN2#118)" w:date="2022-05-19T21:44:00Z"/>
        </w:rPr>
      </w:pPr>
      <w:del w:id="1891"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92" w:author="Huawei (RAN2#118)" w:date="2022-05-19T21:44:00Z"/>
        </w:rPr>
      </w:pPr>
      <w:del w:id="1893"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94" w:author="Huawei (RAN2#118)" w:date="2022-05-19T21:44:00Z"/>
        </w:rPr>
      </w:pPr>
      <w:del w:id="1895"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96" w:author="Huawei (RAN2#118)" w:date="2022-05-19T21:44:00Z"/>
        </w:rPr>
      </w:pPr>
      <w:del w:id="1897"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98" w:author="Huawei (RAN2#118)" w:date="2022-05-19T21:44:00Z"/>
        </w:rPr>
      </w:pPr>
      <w:del w:id="1899" w:author="Huawei (RAN2#118)" w:date="2022-05-19T21:44:00Z">
        <w:r w:rsidRPr="00740BCD" w:rsidDel="00AC788B">
          <w:delText xml:space="preserve">        }</w:delText>
        </w:r>
      </w:del>
    </w:p>
    <w:p w14:paraId="213475F9" w14:textId="6249CFB6" w:rsidR="00EB0E28" w:rsidRPr="00740BCD" w:rsidRDefault="00EB0E28" w:rsidP="00AC788B">
      <w:pPr>
        <w:pStyle w:val="PL"/>
      </w:pPr>
      <w:del w:id="1900"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01" w:author="Huawei (RAN2#118)" w:date="2022-05-19T21:45:00Z"/>
        </w:rPr>
      </w:pPr>
    </w:p>
    <w:p w14:paraId="1B2F3251" w14:textId="430E8C8B" w:rsidR="00AC788B" w:rsidRPr="00740BCD" w:rsidRDefault="00AC788B" w:rsidP="00740BCD">
      <w:pPr>
        <w:pStyle w:val="PL"/>
      </w:pPr>
      <w:ins w:id="1902" w:author="Huawei (RAN2#118)" w:date="2022-05-19T21:45:00Z">
        <w:r>
          <w:t>MBS-RNTI-SpecificConfigId</w:t>
        </w:r>
      </w:ins>
      <w:ins w:id="1903" w:author="Huawei (RAN2#118)" w:date="2022-05-25T14:45:00Z">
        <w:r w:rsidR="004633DE">
          <w:t>-r17</w:t>
        </w:r>
      </w:ins>
      <w:ins w:id="1904" w:author="Huawei (RAN2#118)" w:date="2022-05-19T21:45:00Z">
        <w:r>
          <w:t xml:space="preserve"> ::= INTEGER (0..maxG-RNTI-1-r17)</w:t>
        </w:r>
      </w:ins>
    </w:p>
    <w:p w14:paraId="3DAEDAB2" w14:textId="758EA4E3" w:rsidR="00EB0E28" w:rsidRPr="00740BCD" w:rsidDel="00AC788B" w:rsidRDefault="00EB0E28" w:rsidP="00740BCD">
      <w:pPr>
        <w:pStyle w:val="PL"/>
        <w:rPr>
          <w:del w:id="1905" w:author="Huawei (RAN2#118)" w:date="2022-05-19T21:45:00Z"/>
        </w:rPr>
      </w:pPr>
      <w:del w:id="1906"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07" w:author="Huawei (RAN2#118)" w:date="2022-05-19T21:45:00Z"/>
        </w:rPr>
      </w:pPr>
      <w:del w:id="1908"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09" w:author="Huawei" w:date="2022-04-28T13:35:00Z">
              <w:r w:rsidRPr="00740BCD" w:rsidDel="00740EB1">
                <w:rPr>
                  <w:szCs w:val="22"/>
                  <w:lang w:eastAsia="sv-SE"/>
                </w:rPr>
                <w:delText>a</w:delText>
              </w:r>
            </w:del>
            <w:ins w:id="1910" w:author="Huawei" w:date="2022-04-28T13:35:00Z">
              <w:r w:rsidR="00740EB1">
                <w:rPr>
                  <w:szCs w:val="22"/>
                  <w:lang w:eastAsia="sv-SE"/>
                </w:rPr>
                <w:t>A</w:t>
              </w:r>
            </w:ins>
            <w:r w:rsidRPr="00740BCD">
              <w:rPr>
                <w:szCs w:val="22"/>
                <w:lang w:eastAsia="sv-SE"/>
              </w:rPr>
              <w:t xml:space="preserve">ctive </w:t>
            </w:r>
            <w:del w:id="1911" w:author="Huawei" w:date="2022-04-28T13:35:00Z">
              <w:r w:rsidRPr="00740BCD" w:rsidDel="00740EB1">
                <w:rPr>
                  <w:szCs w:val="22"/>
                  <w:lang w:eastAsia="sv-SE"/>
                </w:rPr>
                <w:delText>t</w:delText>
              </w:r>
            </w:del>
            <w:ins w:id="1912"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13"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14"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15"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16"/>
            <w:commentRangeStart w:id="1917"/>
            <w:r w:rsidRPr="00740BCD">
              <w:rPr>
                <w:b/>
                <w:i/>
                <w:szCs w:val="22"/>
              </w:rPr>
              <w:t>g-</w:t>
            </w:r>
            <w:ins w:id="1918" w:author="Huawei (RAN2#118)" w:date="2022-05-25T14:45:00Z">
              <w:r w:rsidR="004633DE">
                <w:rPr>
                  <w:b/>
                  <w:i/>
                  <w:szCs w:val="22"/>
                </w:rPr>
                <w:t>CS-</w:t>
              </w:r>
            </w:ins>
            <w:r w:rsidRPr="00740BCD">
              <w:rPr>
                <w:b/>
                <w:i/>
                <w:szCs w:val="22"/>
              </w:rPr>
              <w:t>RNTI</w:t>
            </w:r>
            <w:commentRangeEnd w:id="1916"/>
            <w:r w:rsidR="00AA3C24">
              <w:rPr>
                <w:rStyle w:val="CommentReference"/>
                <w:rFonts w:ascii="Times New Roman" w:hAnsi="Times New Roman"/>
              </w:rPr>
              <w:commentReference w:id="1916"/>
            </w:r>
            <w:commentRangeEnd w:id="1917"/>
            <w:r w:rsidR="004633DE">
              <w:rPr>
                <w:rStyle w:val="CommentReference"/>
                <w:rFonts w:ascii="Times New Roman" w:hAnsi="Times New Roman"/>
              </w:rPr>
              <w:commentReference w:id="1917"/>
            </w:r>
            <w:r w:rsidRPr="00740BCD">
              <w:rPr>
                <w:b/>
                <w:i/>
                <w:szCs w:val="22"/>
              </w:rPr>
              <w:t>-</w:t>
            </w:r>
            <w:ins w:id="1919"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20" w:author="Huawei (RAN2#118)" w:date="2022-05-19T21:46:00Z">
              <w:r w:rsidRPr="002F2F06">
                <w:rPr>
                  <w:i/>
                  <w:szCs w:val="22"/>
                  <w:lang w:eastAsia="sv-SE"/>
                </w:rPr>
                <w:t>MBS-RNTI-SpecificConfig</w:t>
              </w:r>
            </w:ins>
            <w:del w:id="1921"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22"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23" w:author="Huawei" w:date="2022-04-28T15:10:00Z"/>
                <w:b/>
                <w:i/>
                <w:szCs w:val="22"/>
              </w:rPr>
            </w:pPr>
            <w:ins w:id="1924"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25" w:author="Huawei" w:date="2022-04-28T15:10:00Z"/>
                <w:b/>
                <w:bCs/>
                <w:i/>
                <w:szCs w:val="22"/>
                <w:lang w:eastAsia="en-GB"/>
              </w:rPr>
            </w:pPr>
            <w:ins w:id="1926"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27"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28" w:author="Huawei" w:date="2022-04-28T15:08:00Z"/>
                <w:b/>
                <w:i/>
                <w:szCs w:val="22"/>
              </w:rPr>
            </w:pPr>
            <w:ins w:id="1929" w:author="Huawei" w:date="2022-04-28T15:08:00Z">
              <w:r w:rsidRPr="00D3311B">
                <w:rPr>
                  <w:b/>
                  <w:i/>
                  <w:szCs w:val="22"/>
                </w:rPr>
                <w:t>g-RNTI</w:t>
              </w:r>
            </w:ins>
          </w:p>
          <w:p w14:paraId="5EBDB784" w14:textId="66981C53" w:rsidR="004C56EC" w:rsidRPr="00740BCD" w:rsidRDefault="004C56EC" w:rsidP="00610832">
            <w:pPr>
              <w:pStyle w:val="TAL"/>
              <w:rPr>
                <w:ins w:id="1930" w:author="Huawei" w:date="2022-04-28T15:08:00Z"/>
                <w:b/>
                <w:bCs/>
                <w:i/>
                <w:szCs w:val="22"/>
                <w:lang w:eastAsia="en-GB"/>
              </w:rPr>
            </w:pPr>
            <w:ins w:id="1931" w:author="Huawei" w:date="2022-04-28T15:08:00Z">
              <w:r w:rsidRPr="00740BCD">
                <w:rPr>
                  <w:lang w:eastAsia="en-GB"/>
                </w:rPr>
                <w:t>Used to scramble the scheduling and transmission of PTM</w:t>
              </w:r>
            </w:ins>
            <w:ins w:id="1932" w:author="Huawei" w:date="2022-04-28T15:09:00Z">
              <w:r>
                <w:rPr>
                  <w:lang w:eastAsia="en-GB"/>
                </w:rPr>
                <w:t xml:space="preserve"> for one or more MBS multicast services</w:t>
              </w:r>
            </w:ins>
            <w:ins w:id="1933"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34" w:author="Huawei" w:date="2022-04-28T15:11:00Z">
              <w:r w:rsidRPr="00740BCD" w:rsidDel="004C56EC">
                <w:rPr>
                  <w:lang w:eastAsia="en-GB"/>
                </w:rPr>
                <w:delText>scramble the scheduling and transmission of PTM</w:delText>
              </w:r>
            </w:del>
            <w:ins w:id="1935" w:author="Huawei" w:date="2022-04-28T15:11:00Z">
              <w:r w:rsidR="004C56EC">
                <w:rPr>
                  <w:lang w:eastAsia="en-GB"/>
                </w:rPr>
                <w:t>conf</w:t>
              </w:r>
            </w:ins>
            <w:ins w:id="1936"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00DCD351"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37" w:author="Huawei" w:date="2022-04-28T13:36:00Z">
              <w:r w:rsidRPr="00740BCD" w:rsidDel="00740EB1">
                <w:rPr>
                  <w:szCs w:val="22"/>
                </w:rPr>
                <w:delText xml:space="preserve"> </w:delText>
              </w:r>
            </w:del>
            <w:r w:rsidRPr="00740BCD">
              <w:rPr>
                <w:szCs w:val="22"/>
              </w:rPr>
              <w:t xml:space="preserve">for MBS multicast. When the field is absent, </w:t>
            </w:r>
            <w:ins w:id="1938" w:author="Huawei" w:date="2022-04-28T15:15:00Z">
              <w:r w:rsidR="00641BCA" w:rsidRPr="00641BCA">
                <w:rPr>
                  <w:szCs w:val="22"/>
                </w:rPr>
                <w:t xml:space="preserve">the </w:t>
              </w:r>
            </w:ins>
            <w:ins w:id="1939" w:author="Huawei (RAN2#118)" w:date="2022-05-25T14:46:00Z">
              <w:r w:rsidR="003D02B6">
                <w:rPr>
                  <w:szCs w:val="22"/>
                </w:rPr>
                <w:t>value</w:t>
              </w:r>
            </w:ins>
            <w:r w:rsidR="004E62D2">
              <w:rPr>
                <w:rStyle w:val="CommentReference"/>
                <w:rFonts w:ascii="Times New Roman" w:hAnsi="Times New Roman"/>
              </w:rPr>
              <w:commentReference w:id="1940"/>
            </w:r>
            <w:r w:rsidR="003D02B6">
              <w:rPr>
                <w:rStyle w:val="CommentReference"/>
                <w:rFonts w:ascii="Times New Roman" w:hAnsi="Times New Roman"/>
              </w:rPr>
              <w:commentReference w:id="1941"/>
            </w:r>
            <w:ins w:id="1942"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43" w:author="Huawei" w:date="2022-04-28T12:45:00Z">
              <w:r w:rsidR="005C0C4C">
                <w:rPr>
                  <w:szCs w:val="22"/>
                </w:rPr>
                <w:t xml:space="preserve"> </w:t>
              </w:r>
            </w:ins>
            <w:ins w:id="1944" w:author="Huawei" w:date="2022-04-28T15:15:00Z">
              <w:r w:rsidR="00641BCA">
                <w:rPr>
                  <w:szCs w:val="22"/>
                </w:rPr>
                <w:t>[3]</w:t>
              </w:r>
            </w:ins>
            <w:ins w:id="1945" w:author="QC (Umesh)-v01" w:date="2022-05-23T14:09:00Z">
              <w:r w:rsidR="004E62D2">
                <w:rPr>
                  <w:szCs w:val="22"/>
                </w:rPr>
                <w:t>.</w:t>
              </w:r>
            </w:ins>
            <w:ins w:id="1946" w:author="Huawei" w:date="2022-04-28T15:15:00Z">
              <w:r w:rsidR="00641BCA" w:rsidRPr="00641BCA">
                <w:rPr>
                  <w:szCs w:val="22"/>
                </w:rPr>
                <w:t xml:space="preserve"> </w:t>
              </w:r>
            </w:ins>
            <w:del w:id="1947"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48"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49"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50" w:author="Huawei (RAN2#118)" w:date="2022-05-19T21:46:00Z"/>
                <w:b/>
                <w:bCs/>
                <w:i/>
                <w:iCs/>
              </w:rPr>
            </w:pPr>
            <w:ins w:id="1951" w:author="Huawei (RAN2#118)" w:date="2022-05-19T21:46:00Z">
              <w:r w:rsidRPr="00E24B77">
                <w:rPr>
                  <w:b/>
                  <w:bCs/>
                  <w:i/>
                  <w:iCs/>
                </w:rPr>
                <w:t>mbs-RNTI-SpecificConfigId</w:t>
              </w:r>
            </w:ins>
          </w:p>
          <w:p w14:paraId="12703504" w14:textId="393EF0C9" w:rsidR="00AC788B" w:rsidRPr="00740BCD" w:rsidRDefault="00AC788B" w:rsidP="00AC788B">
            <w:pPr>
              <w:pStyle w:val="TAL"/>
              <w:rPr>
                <w:ins w:id="1952" w:author="Huawei (RAN2#118)" w:date="2022-05-19T21:46:00Z"/>
                <w:b/>
                <w:bCs/>
                <w:i/>
                <w:iCs/>
              </w:rPr>
            </w:pPr>
            <w:ins w:id="1953"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54" w:author="Huawei" w:date="2022-04-28T15:22:00Z">
              <w:r w:rsidR="00CF2C11" w:rsidRPr="00CF2C11">
                <w:rPr>
                  <w:szCs w:val="22"/>
                </w:rPr>
                <w:t xml:space="preserve"> </w:t>
              </w:r>
              <w:r w:rsidR="00CF2C11" w:rsidRPr="000E2734">
                <w:rPr>
                  <w:szCs w:val="22"/>
                </w:rPr>
                <w:t xml:space="preserve">When the </w:t>
              </w:r>
            </w:ins>
            <w:ins w:id="1955" w:author="Huawei" w:date="2022-04-28T15:21:00Z">
              <w:r w:rsidR="00CF2C11" w:rsidRPr="00CF2C11">
                <w:rPr>
                  <w:szCs w:val="22"/>
                </w:rPr>
                <w:t xml:space="preserve">field is absent </w:t>
              </w:r>
            </w:ins>
            <w:ins w:id="1956" w:author="Huawei" w:date="2022-04-28T15:24:00Z">
              <w:r w:rsidR="00CF2C11">
                <w:rPr>
                  <w:szCs w:val="22"/>
                </w:rPr>
                <w:t>and</w:t>
              </w:r>
            </w:ins>
            <w:ins w:id="1957"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58"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59" w:author="Huawei" w:date="2022-04-28T15:22:00Z">
              <w:r w:rsidR="00CF2C11">
                <w:rPr>
                  <w:szCs w:val="22"/>
                  <w:lang w:eastAsia="sv-SE"/>
                </w:rPr>
                <w:t>,</w:t>
              </w:r>
            </w:ins>
            <w:ins w:id="1960"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61" w:author="Huawei" w:date="2022-04-28T15:22:00Z">
              <w:r w:rsidRPr="00740BCD" w:rsidDel="00CF2C11">
                <w:rPr>
                  <w:szCs w:val="22"/>
                  <w:lang w:eastAsia="sv-SE"/>
                </w:rPr>
                <w:delText xml:space="preserve"> when groupCommon-RNTI is g-RNTI. When the field is absent for g-RNTI, the UE applies the value 1</w:delText>
              </w:r>
            </w:del>
            <w:del w:id="1962"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63"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64" w:author="Huawei" w:date="2022-04-28T12:47:00Z">
              <w:r w:rsidR="0083358A">
                <w:rPr>
                  <w:i/>
                  <w:szCs w:val="22"/>
                </w:rPr>
                <w:t>CS-</w:t>
              </w:r>
            </w:ins>
            <w:ins w:id="1965" w:author="Huawei" w:date="2022-04-28T15:24:00Z">
              <w:r w:rsidR="00CF2C11" w:rsidRPr="00014FB1">
                <w:rPr>
                  <w:i/>
                  <w:szCs w:val="22"/>
                </w:rPr>
                <w:t>RNTI</w:t>
              </w:r>
              <w:r w:rsidR="00CF2C11">
                <w:rPr>
                  <w:szCs w:val="22"/>
                  <w:lang w:eastAsia="sv-SE"/>
                </w:rPr>
                <w:t>.</w:t>
              </w:r>
            </w:ins>
            <w:del w:id="1966"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67"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68" w:name="_Toc60777252"/>
      <w:bookmarkStart w:id="1969" w:name="_Toc100930149"/>
      <w:r w:rsidRPr="00740BCD">
        <w:lastRenderedPageBreak/>
        <w:t>–</w:t>
      </w:r>
      <w:r w:rsidRPr="00740BCD">
        <w:tab/>
      </w:r>
      <w:r w:rsidRPr="00740BCD">
        <w:rPr>
          <w:i/>
        </w:rPr>
        <w:t>MeasConfig</w:t>
      </w:r>
      <w:bookmarkEnd w:id="1968"/>
      <w:bookmarkEnd w:id="1969"/>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70" w:name="_Toc100930150"/>
      <w:r w:rsidRPr="00740BCD">
        <w:t>–</w:t>
      </w:r>
      <w:r w:rsidRPr="00740BCD">
        <w:tab/>
      </w:r>
      <w:r w:rsidRPr="00740BCD">
        <w:rPr>
          <w:i/>
        </w:rPr>
        <w:t>MeasConfigAppLayerId</w:t>
      </w:r>
      <w:bookmarkEnd w:id="1970"/>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71" w:name="_Hlk73087445"/>
      <w:r w:rsidRPr="00740BCD">
        <w:t>MeasConfigAppLayerI</w:t>
      </w:r>
      <w:bookmarkEnd w:id="1971"/>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72" w:name="_Toc60777253"/>
      <w:bookmarkStart w:id="1973" w:name="_Toc100930151"/>
      <w:r w:rsidRPr="00740BCD">
        <w:t>–</w:t>
      </w:r>
      <w:r w:rsidRPr="00740BCD">
        <w:tab/>
      </w:r>
      <w:r w:rsidRPr="00740BCD">
        <w:rPr>
          <w:i/>
        </w:rPr>
        <w:t>MeasGapConfig</w:t>
      </w:r>
      <w:bookmarkEnd w:id="1972"/>
      <w:bookmarkEnd w:id="1973"/>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74" w:name="_Toc100930152"/>
      <w:r w:rsidRPr="00740BCD">
        <w:t>–</w:t>
      </w:r>
      <w:r w:rsidRPr="00740BCD">
        <w:tab/>
      </w:r>
      <w:r w:rsidRPr="00740BCD">
        <w:rPr>
          <w:i/>
          <w:iCs/>
        </w:rPr>
        <w:t>MeasGapId</w:t>
      </w:r>
      <w:bookmarkEnd w:id="1974"/>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75" w:name="_Toc60777254"/>
      <w:bookmarkStart w:id="1976" w:name="_Toc100930153"/>
      <w:r w:rsidRPr="00740BCD">
        <w:rPr>
          <w:lang w:eastAsia="en-US"/>
        </w:rPr>
        <w:t>–</w:t>
      </w:r>
      <w:r w:rsidRPr="00740BCD">
        <w:rPr>
          <w:lang w:eastAsia="en-US"/>
        </w:rPr>
        <w:tab/>
      </w:r>
      <w:r w:rsidRPr="00740BCD">
        <w:rPr>
          <w:i/>
          <w:noProof/>
          <w:lang w:eastAsia="en-US"/>
        </w:rPr>
        <w:t>MeasGapSharingConfig</w:t>
      </w:r>
      <w:bookmarkEnd w:id="1975"/>
      <w:bookmarkEnd w:id="1976"/>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77" w:name="_Toc60777255"/>
      <w:bookmarkStart w:id="1978" w:name="_Toc100930154"/>
      <w:r w:rsidRPr="00740BCD">
        <w:t>–</w:t>
      </w:r>
      <w:r w:rsidRPr="00740BCD">
        <w:tab/>
      </w:r>
      <w:r w:rsidRPr="00740BCD">
        <w:rPr>
          <w:i/>
        </w:rPr>
        <w:t>MeasId</w:t>
      </w:r>
      <w:bookmarkEnd w:id="1977"/>
      <w:bookmarkEnd w:id="1978"/>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79" w:name="_Toc60777256"/>
      <w:bookmarkStart w:id="1980" w:name="_Toc100930155"/>
      <w:r w:rsidRPr="00740BCD">
        <w:t>–</w:t>
      </w:r>
      <w:r w:rsidRPr="00740BCD">
        <w:tab/>
      </w:r>
      <w:r w:rsidRPr="00740BCD">
        <w:rPr>
          <w:i/>
          <w:iCs/>
        </w:rPr>
        <w:t>MeasIdleConfig</w:t>
      </w:r>
      <w:bookmarkEnd w:id="1979"/>
      <w:bookmarkEnd w:id="1980"/>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81" w:name="_Toc60777257"/>
      <w:bookmarkStart w:id="1982" w:name="_Toc100930156"/>
      <w:r w:rsidRPr="00740BCD">
        <w:t>–</w:t>
      </w:r>
      <w:r w:rsidRPr="00740BCD">
        <w:tab/>
      </w:r>
      <w:r w:rsidRPr="00740BCD">
        <w:rPr>
          <w:i/>
        </w:rPr>
        <w:t>MeasIdToAddModList</w:t>
      </w:r>
      <w:bookmarkEnd w:id="1981"/>
      <w:bookmarkEnd w:id="1982"/>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83" w:name="_Toc60777258"/>
      <w:bookmarkStart w:id="1984" w:name="_Toc100930157"/>
      <w:r w:rsidRPr="00740BCD">
        <w:rPr>
          <w:i/>
          <w:iCs/>
        </w:rPr>
        <w:t>–</w:t>
      </w:r>
      <w:r w:rsidRPr="00740BCD">
        <w:rPr>
          <w:i/>
          <w:iCs/>
        </w:rPr>
        <w:tab/>
        <w:t>MeasObjectCLI</w:t>
      </w:r>
      <w:bookmarkEnd w:id="1983"/>
      <w:bookmarkEnd w:id="1984"/>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85" w:name="_Toc60777259"/>
      <w:bookmarkStart w:id="1986" w:name="_Toc100930158"/>
      <w:r w:rsidRPr="00740BCD">
        <w:rPr>
          <w:i/>
          <w:iCs/>
        </w:rPr>
        <w:t>–</w:t>
      </w:r>
      <w:r w:rsidRPr="00740BCD">
        <w:rPr>
          <w:i/>
          <w:iCs/>
        </w:rPr>
        <w:tab/>
        <w:t>MeasObjectEUTRA</w:t>
      </w:r>
      <w:bookmarkEnd w:id="1985"/>
      <w:bookmarkEnd w:id="1986"/>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87" w:name="_Toc60777260"/>
      <w:bookmarkStart w:id="1988" w:name="_Toc100930159"/>
      <w:r w:rsidRPr="00740BCD">
        <w:rPr>
          <w:i/>
          <w:iCs/>
        </w:rPr>
        <w:t>–</w:t>
      </w:r>
      <w:r w:rsidRPr="00740BCD">
        <w:rPr>
          <w:i/>
          <w:iCs/>
        </w:rPr>
        <w:tab/>
        <w:t>MeasObjectId</w:t>
      </w:r>
      <w:bookmarkEnd w:id="1987"/>
      <w:bookmarkEnd w:id="1988"/>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89" w:name="_Toc60777261"/>
      <w:bookmarkStart w:id="1990" w:name="_Toc100930160"/>
      <w:r w:rsidRPr="00740BCD">
        <w:rPr>
          <w:i/>
          <w:iCs/>
        </w:rPr>
        <w:t>–</w:t>
      </w:r>
      <w:r w:rsidRPr="00740BCD">
        <w:rPr>
          <w:i/>
          <w:iCs/>
        </w:rPr>
        <w:tab/>
        <w:t>MeasObjectNR</w:t>
      </w:r>
      <w:bookmarkEnd w:id="1989"/>
      <w:bookmarkEnd w:id="1990"/>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91" w:name="_Hlk97458315"/>
            <w:r w:rsidRPr="00740BCD">
              <w:rPr>
                <w:b/>
                <w:bCs/>
                <w:i/>
                <w:iCs/>
                <w:lang w:eastAsia="sv-SE"/>
              </w:rPr>
              <w:t>deriveSSB-IndexFromCellInter</w:t>
            </w:r>
          </w:p>
          <w:bookmarkEnd w:id="1991"/>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92" w:name="_Toc60777262"/>
      <w:bookmarkStart w:id="1993" w:name="_Toc100930161"/>
      <w:r w:rsidRPr="00740BCD">
        <w:t>–</w:t>
      </w:r>
      <w:r w:rsidRPr="00740BCD">
        <w:tab/>
      </w:r>
      <w:r w:rsidRPr="00740BCD">
        <w:rPr>
          <w:i/>
          <w:iCs/>
        </w:rPr>
        <w:t>MeasObjectNR-SL</w:t>
      </w:r>
      <w:bookmarkEnd w:id="1992"/>
      <w:bookmarkEnd w:id="199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94" w:name="_Toc100930162"/>
      <w:r w:rsidRPr="00740BCD">
        <w:t>–</w:t>
      </w:r>
      <w:r w:rsidRPr="00740BCD">
        <w:tab/>
      </w:r>
      <w:r w:rsidRPr="00740BCD">
        <w:rPr>
          <w:i/>
          <w:iCs/>
        </w:rPr>
        <w:t>M</w:t>
      </w:r>
      <w:r w:rsidRPr="00740BCD">
        <w:rPr>
          <w:i/>
        </w:rPr>
        <w:t>easObjectRxTxDiff</w:t>
      </w:r>
      <w:bookmarkEnd w:id="199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95" w:name="_Toc60777263"/>
      <w:bookmarkStart w:id="1996" w:name="_Toc100930163"/>
      <w:r w:rsidRPr="00740BCD">
        <w:t>–</w:t>
      </w:r>
      <w:r w:rsidRPr="00740BCD">
        <w:tab/>
      </w:r>
      <w:r w:rsidRPr="00740BCD">
        <w:rPr>
          <w:i/>
        </w:rPr>
        <w:t>MeasObjectToAddModList</w:t>
      </w:r>
      <w:bookmarkEnd w:id="1995"/>
      <w:bookmarkEnd w:id="199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97" w:name="_Toc60777264"/>
      <w:bookmarkStart w:id="1998" w:name="_Toc100930164"/>
      <w:r w:rsidRPr="00740BCD">
        <w:t>–</w:t>
      </w:r>
      <w:r w:rsidRPr="00740BCD">
        <w:tab/>
      </w:r>
      <w:r w:rsidRPr="00740BCD">
        <w:rPr>
          <w:i/>
          <w:noProof/>
        </w:rPr>
        <w:t>MeasObjectUTRA-FDD</w:t>
      </w:r>
      <w:bookmarkEnd w:id="1997"/>
      <w:bookmarkEnd w:id="199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999" w:name="_Toc60777265"/>
      <w:bookmarkStart w:id="2000" w:name="_Toc100930165"/>
      <w:r w:rsidRPr="00740BCD">
        <w:rPr>
          <w:i/>
        </w:rPr>
        <w:lastRenderedPageBreak/>
        <w:t>–</w:t>
      </w:r>
      <w:r w:rsidRPr="00740BCD">
        <w:rPr>
          <w:i/>
        </w:rPr>
        <w:tab/>
        <w:t>MeasResultCellListSFTD-NR</w:t>
      </w:r>
      <w:bookmarkEnd w:id="1999"/>
      <w:bookmarkEnd w:id="200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01" w:name="_Toc60777266"/>
      <w:bookmarkStart w:id="2002" w:name="_Toc100930166"/>
      <w:r w:rsidRPr="00740BCD">
        <w:rPr>
          <w:i/>
        </w:rPr>
        <w:t>–</w:t>
      </w:r>
      <w:r w:rsidRPr="00740BCD">
        <w:rPr>
          <w:i/>
        </w:rPr>
        <w:tab/>
        <w:t>MeasResultCellListSFTD-EUTRA</w:t>
      </w:r>
      <w:bookmarkEnd w:id="2001"/>
      <w:bookmarkEnd w:id="200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03" w:name="_Toc60777267"/>
      <w:bookmarkStart w:id="2004" w:name="_Toc100930167"/>
      <w:r w:rsidRPr="00740BCD">
        <w:t>–</w:t>
      </w:r>
      <w:r w:rsidRPr="00740BCD">
        <w:tab/>
      </w:r>
      <w:r w:rsidRPr="00740BCD">
        <w:rPr>
          <w:i/>
        </w:rPr>
        <w:t>MeasResults</w:t>
      </w:r>
      <w:bookmarkEnd w:id="2003"/>
      <w:bookmarkEnd w:id="200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05" w:name="_Toc60777268"/>
      <w:bookmarkStart w:id="2006" w:name="_Toc100930168"/>
      <w:r w:rsidRPr="00740BCD">
        <w:rPr>
          <w:i/>
          <w:iCs/>
        </w:rPr>
        <w:lastRenderedPageBreak/>
        <w:t>–</w:t>
      </w:r>
      <w:r w:rsidRPr="00740BCD">
        <w:rPr>
          <w:i/>
          <w:iCs/>
        </w:rPr>
        <w:tab/>
      </w:r>
      <w:r w:rsidRPr="00740BCD">
        <w:rPr>
          <w:i/>
          <w:iCs/>
          <w:noProof/>
        </w:rPr>
        <w:t>MeasResult2EUTRA</w:t>
      </w:r>
      <w:bookmarkEnd w:id="2005"/>
      <w:bookmarkEnd w:id="2006"/>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07" w:name="_Toc60777269"/>
      <w:bookmarkStart w:id="2008" w:name="_Toc100930169"/>
      <w:r w:rsidRPr="00740BCD">
        <w:rPr>
          <w:i/>
          <w:iCs/>
        </w:rPr>
        <w:t>–</w:t>
      </w:r>
      <w:r w:rsidRPr="00740BCD">
        <w:rPr>
          <w:i/>
          <w:iCs/>
        </w:rPr>
        <w:tab/>
      </w:r>
      <w:r w:rsidRPr="00740BCD">
        <w:rPr>
          <w:i/>
          <w:iCs/>
          <w:noProof/>
        </w:rPr>
        <w:t>MeasResult2NR</w:t>
      </w:r>
      <w:bookmarkEnd w:id="2007"/>
      <w:bookmarkEnd w:id="2008"/>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09" w:name="_Toc60777270"/>
      <w:bookmarkStart w:id="2010" w:name="_Toc100930170"/>
      <w:r w:rsidRPr="00740BCD">
        <w:t>–</w:t>
      </w:r>
      <w:r w:rsidRPr="00740BCD">
        <w:tab/>
      </w:r>
      <w:r w:rsidRPr="00740BCD">
        <w:rPr>
          <w:i/>
          <w:iCs/>
          <w:lang w:eastAsia="x-none"/>
        </w:rPr>
        <w:t>MeasResultIdleEUTRA</w:t>
      </w:r>
      <w:bookmarkEnd w:id="2009"/>
      <w:bookmarkEnd w:id="2010"/>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11" w:name="_Toc60777271"/>
      <w:bookmarkStart w:id="2012" w:name="_Toc100930171"/>
      <w:r w:rsidRPr="00740BCD">
        <w:t>–</w:t>
      </w:r>
      <w:r w:rsidRPr="00740BCD">
        <w:tab/>
      </w:r>
      <w:r w:rsidRPr="00740BCD">
        <w:rPr>
          <w:i/>
          <w:iCs/>
          <w:lang w:eastAsia="x-none"/>
        </w:rPr>
        <w:t>MeasResultIdleNR</w:t>
      </w:r>
      <w:bookmarkEnd w:id="2011"/>
      <w:bookmarkEnd w:id="2012"/>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13" w:name="_Toc100930172"/>
      <w:r w:rsidRPr="00740BCD">
        <w:lastRenderedPageBreak/>
        <w:t>–</w:t>
      </w:r>
      <w:r w:rsidRPr="00740BCD">
        <w:tab/>
      </w:r>
      <w:r w:rsidRPr="00740BCD">
        <w:rPr>
          <w:i/>
        </w:rPr>
        <w:t>MeasResultRxTxTimeDiff</w:t>
      </w:r>
      <w:bookmarkEnd w:id="2013"/>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14" w:name="_Toc60777272"/>
      <w:bookmarkStart w:id="2015" w:name="_Toc100930173"/>
      <w:r w:rsidRPr="00740BCD">
        <w:rPr>
          <w:i/>
          <w:iCs/>
        </w:rPr>
        <w:t>–</w:t>
      </w:r>
      <w:r w:rsidRPr="00740BCD">
        <w:rPr>
          <w:i/>
          <w:iCs/>
        </w:rPr>
        <w:tab/>
      </w:r>
      <w:r w:rsidRPr="00740BCD">
        <w:rPr>
          <w:i/>
          <w:iCs/>
          <w:noProof/>
        </w:rPr>
        <w:t>MeasResultSCG-Failure</w:t>
      </w:r>
      <w:bookmarkEnd w:id="2014"/>
      <w:bookmarkEnd w:id="2015"/>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16" w:name="_Toc60777273"/>
      <w:bookmarkStart w:id="2017" w:name="_Toc100930174"/>
      <w:r w:rsidRPr="00740BCD">
        <w:lastRenderedPageBreak/>
        <w:t>–</w:t>
      </w:r>
      <w:r w:rsidRPr="00740BCD">
        <w:tab/>
      </w:r>
      <w:r w:rsidRPr="00740BCD">
        <w:rPr>
          <w:i/>
          <w:iCs/>
        </w:rPr>
        <w:t>MeasResultsSL</w:t>
      </w:r>
      <w:bookmarkEnd w:id="2016"/>
      <w:bookmarkEnd w:id="2017"/>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18" w:name="_Toc60777274"/>
      <w:bookmarkStart w:id="2019" w:name="_Toc100930175"/>
      <w:r w:rsidRPr="00740BCD">
        <w:t>–</w:t>
      </w:r>
      <w:r w:rsidRPr="00740BCD">
        <w:tab/>
      </w:r>
      <w:r w:rsidRPr="00740BCD">
        <w:rPr>
          <w:i/>
        </w:rPr>
        <w:t>MeasTriggerQuantityEUTRA</w:t>
      </w:r>
      <w:bookmarkEnd w:id="2018"/>
      <w:bookmarkEnd w:id="2019"/>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20" w:name="_Toc60777275"/>
      <w:bookmarkStart w:id="2021" w:name="_Toc100930176"/>
      <w:r w:rsidRPr="00740BCD">
        <w:t>–</w:t>
      </w:r>
      <w:r w:rsidRPr="00740BCD">
        <w:tab/>
      </w:r>
      <w:r w:rsidRPr="00740BCD">
        <w:rPr>
          <w:i/>
          <w:noProof/>
        </w:rPr>
        <w:t>MobilityStateParameters</w:t>
      </w:r>
      <w:bookmarkEnd w:id="2020"/>
      <w:bookmarkEnd w:id="2021"/>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22" w:name="_Toc100930177"/>
      <w:r w:rsidRPr="00740BCD">
        <w:t>–</w:t>
      </w:r>
      <w:r w:rsidRPr="00740BCD">
        <w:tab/>
      </w:r>
      <w:r w:rsidRPr="00740BCD">
        <w:rPr>
          <w:i/>
        </w:rPr>
        <w:t>MRB-</w:t>
      </w:r>
      <w:r w:rsidRPr="00740BCD">
        <w:rPr>
          <w:i/>
          <w:noProof/>
        </w:rPr>
        <w:t>Identity</w:t>
      </w:r>
      <w:bookmarkEnd w:id="2022"/>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23" w:name="_Toc60777276"/>
      <w:bookmarkStart w:id="2024" w:name="_Toc100930178"/>
      <w:r w:rsidRPr="00740BCD">
        <w:t>–</w:t>
      </w:r>
      <w:r w:rsidRPr="00740BCD">
        <w:tab/>
      </w:r>
      <w:r w:rsidRPr="00740BCD">
        <w:rPr>
          <w:i/>
        </w:rPr>
        <w:t>MsgA-</w:t>
      </w:r>
      <w:r w:rsidRPr="00740BCD">
        <w:rPr>
          <w:i/>
          <w:noProof/>
        </w:rPr>
        <w:t>ConfigCommon</w:t>
      </w:r>
      <w:bookmarkEnd w:id="2023"/>
      <w:bookmarkEnd w:id="2024"/>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25" w:name="_Toc60777277"/>
      <w:bookmarkStart w:id="2026" w:name="_Toc100930179"/>
      <w:r w:rsidRPr="00740BCD">
        <w:t>–</w:t>
      </w:r>
      <w:r w:rsidRPr="00740BCD">
        <w:tab/>
      </w:r>
      <w:r w:rsidRPr="00740BCD">
        <w:rPr>
          <w:i/>
          <w:noProof/>
        </w:rPr>
        <w:t>MsgA-PUSCH-Config</w:t>
      </w:r>
      <w:bookmarkEnd w:id="2025"/>
      <w:bookmarkEnd w:id="2026"/>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27" w:name="_Toc60777278"/>
      <w:bookmarkStart w:id="2028" w:name="_Toc100930180"/>
      <w:r w:rsidRPr="00740BCD">
        <w:t>–</w:t>
      </w:r>
      <w:r w:rsidRPr="00740BCD">
        <w:tab/>
      </w:r>
      <w:r w:rsidRPr="00740BCD">
        <w:rPr>
          <w:i/>
        </w:rPr>
        <w:t>MultiFrequencyBandListNR</w:t>
      </w:r>
      <w:bookmarkEnd w:id="2027"/>
      <w:bookmarkEnd w:id="2028"/>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宋体"/>
          <w:lang w:eastAsia="en-GB"/>
        </w:rPr>
      </w:pPr>
      <w:bookmarkStart w:id="2029" w:name="_Toc60777279"/>
      <w:bookmarkStart w:id="2030"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29"/>
      <w:bookmarkEnd w:id="2030"/>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31" w:name="_Toc100930182"/>
      <w:r w:rsidRPr="00740BCD">
        <w:t>–</w:t>
      </w:r>
      <w:r w:rsidRPr="00740BCD">
        <w:tab/>
      </w:r>
      <w:r w:rsidRPr="00740BCD">
        <w:rPr>
          <w:i/>
          <w:iCs/>
        </w:rPr>
        <w:t>MUSIM-GapConfig</w:t>
      </w:r>
      <w:bookmarkEnd w:id="2031"/>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32" w:name="_Toc100930183"/>
      <w:r w:rsidRPr="00740BCD">
        <w:t>–</w:t>
      </w:r>
      <w:r w:rsidRPr="00740BCD">
        <w:tab/>
      </w:r>
      <w:r w:rsidRPr="00740BCD">
        <w:rPr>
          <w:i/>
          <w:iCs/>
        </w:rPr>
        <w:t>MUSIM-GapID</w:t>
      </w:r>
      <w:bookmarkEnd w:id="2032"/>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宋体"/>
          <w:lang w:eastAsia="en-GB"/>
        </w:rPr>
      </w:pPr>
      <w:bookmarkStart w:id="2033" w:name="_Toc60777280"/>
      <w:bookmarkStart w:id="2034"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33"/>
      <w:bookmarkEnd w:id="2034"/>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宋体"/>
          <w:lang w:eastAsia="en-GB"/>
        </w:rPr>
      </w:pPr>
      <w:bookmarkStart w:id="2035"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35"/>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宋体"/>
          <w:lang w:eastAsia="en-GB"/>
        </w:rPr>
      </w:pPr>
      <w:bookmarkStart w:id="2036"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36"/>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宋体"/>
          <w:i/>
          <w:iCs/>
          <w:lang w:eastAsia="en-GB"/>
        </w:rPr>
      </w:pPr>
      <w:bookmarkStart w:id="2037"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37"/>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宋体"/>
          <w:lang w:eastAsia="en-GB"/>
        </w:rPr>
      </w:pPr>
      <w:bookmarkStart w:id="2038"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038"/>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39" w:name="_Hlk93783696"/>
      <w:r w:rsidRPr="00740BCD">
        <w:rPr>
          <w:color w:val="808080"/>
        </w:rPr>
        <w:t>NCSG</w:t>
      </w:r>
      <w:bookmarkEnd w:id="2039"/>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40" w:name="_Toc60777281"/>
      <w:bookmarkStart w:id="2041" w:name="_Toc100930189"/>
      <w:r w:rsidRPr="00740BCD">
        <w:t>–</w:t>
      </w:r>
      <w:r w:rsidRPr="00740BCD">
        <w:tab/>
      </w:r>
      <w:r w:rsidRPr="00740BCD">
        <w:rPr>
          <w:i/>
          <w:noProof/>
          <w:lang w:eastAsia="ko-KR"/>
        </w:rPr>
        <w:t>NextHopChainingCount</w:t>
      </w:r>
      <w:bookmarkEnd w:id="2040"/>
      <w:bookmarkEnd w:id="2041"/>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42" w:name="_Toc60777282"/>
      <w:bookmarkStart w:id="2043" w:name="_Toc100930190"/>
      <w:r w:rsidRPr="00740BCD">
        <w:t>–</w:t>
      </w:r>
      <w:r w:rsidRPr="00740BCD">
        <w:tab/>
      </w:r>
      <w:r w:rsidRPr="00740BCD">
        <w:rPr>
          <w:i/>
        </w:rPr>
        <w:t>NG-5G-S-TMSI</w:t>
      </w:r>
      <w:bookmarkEnd w:id="2042"/>
      <w:bookmarkEnd w:id="2043"/>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44" w:name="_Toc100930191"/>
      <w:r w:rsidRPr="00740BCD">
        <w:t>–</w:t>
      </w:r>
      <w:r w:rsidRPr="00740BCD">
        <w:tab/>
      </w:r>
      <w:r w:rsidRPr="00740BCD">
        <w:rPr>
          <w:i/>
        </w:rPr>
        <w:t>NonCellDefiningSSB</w:t>
      </w:r>
      <w:bookmarkEnd w:id="2044"/>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45" w:name="_Toc60777283"/>
      <w:bookmarkStart w:id="2046" w:name="_Toc100930192"/>
      <w:r w:rsidRPr="00740BCD">
        <w:t>–</w:t>
      </w:r>
      <w:r w:rsidRPr="00740BCD">
        <w:tab/>
      </w:r>
      <w:r w:rsidRPr="00740BCD">
        <w:rPr>
          <w:i/>
        </w:rPr>
        <w:t>NPN-Identity</w:t>
      </w:r>
      <w:bookmarkEnd w:id="2045"/>
      <w:bookmarkEnd w:id="2046"/>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47" w:name="_Toc60777284"/>
      <w:bookmarkStart w:id="2048" w:name="_Toc100930193"/>
      <w:r w:rsidRPr="00740BCD">
        <w:t>–</w:t>
      </w:r>
      <w:r w:rsidRPr="00740BCD">
        <w:tab/>
      </w:r>
      <w:r w:rsidRPr="00740BCD">
        <w:rPr>
          <w:i/>
        </w:rPr>
        <w:t>NPN-IdentityInfoList</w:t>
      </w:r>
      <w:bookmarkEnd w:id="2047"/>
      <w:bookmarkEnd w:id="2048"/>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49" w:name="_Toc100930194"/>
      <w:r w:rsidRPr="00740BCD">
        <w:t>–</w:t>
      </w:r>
      <w:r w:rsidRPr="00740BCD">
        <w:tab/>
      </w:r>
      <w:r w:rsidRPr="00740BCD">
        <w:rPr>
          <w:i/>
        </w:rPr>
        <w:t>NR-DL-PRS-PDC-Info</w:t>
      </w:r>
      <w:bookmarkEnd w:id="2049"/>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50" w:name="_Toc60777285"/>
      <w:bookmarkStart w:id="2051" w:name="_Toc100930195"/>
      <w:r w:rsidRPr="00740BCD">
        <w:t>–</w:t>
      </w:r>
      <w:r w:rsidRPr="00740BCD">
        <w:tab/>
      </w:r>
      <w:r w:rsidRPr="00740BCD">
        <w:rPr>
          <w:i/>
        </w:rPr>
        <w:t>NR-NS-PmaxList</w:t>
      </w:r>
      <w:bookmarkEnd w:id="2050"/>
      <w:bookmarkEnd w:id="2051"/>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52" w:name="_Toc100930196"/>
      <w:r w:rsidRPr="00740BCD">
        <w:t>–</w:t>
      </w:r>
      <w:r w:rsidRPr="00740BCD">
        <w:tab/>
      </w:r>
      <w:r w:rsidRPr="00740BCD">
        <w:rPr>
          <w:i/>
        </w:rPr>
        <w:t>NTN-Config</w:t>
      </w:r>
      <w:bookmarkEnd w:id="2052"/>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53" w:name="OLE_LINK153"/>
      <w:bookmarkStart w:id="2054" w:name="OLE_LINK154"/>
      <w:bookmarkStart w:id="2055" w:name="OLE_LINK167"/>
      <w:bookmarkStart w:id="2056" w:name="OLE_LINK168"/>
      <w:r w:rsidRPr="00740BCD">
        <w:t>epochTime</w:t>
      </w:r>
      <w:bookmarkEnd w:id="2053"/>
      <w:bookmarkEnd w:id="2054"/>
      <w:bookmarkEnd w:id="2055"/>
      <w:bookmarkEnd w:id="205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57" w:name="_Toc60777286"/>
      <w:bookmarkStart w:id="2058" w:name="_Toc100930197"/>
      <w:r w:rsidRPr="00740BCD">
        <w:lastRenderedPageBreak/>
        <w:t>–</w:t>
      </w:r>
      <w:r w:rsidRPr="00740BCD">
        <w:tab/>
      </w:r>
      <w:r w:rsidRPr="00740BCD">
        <w:rPr>
          <w:i/>
        </w:rPr>
        <w:t>NZP-CSI-RS-Resource</w:t>
      </w:r>
      <w:bookmarkEnd w:id="2057"/>
      <w:bookmarkEnd w:id="2058"/>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59" w:name="_Toc60777287"/>
      <w:bookmarkStart w:id="2060" w:name="_Toc100930198"/>
      <w:r w:rsidRPr="00740BCD">
        <w:t>–</w:t>
      </w:r>
      <w:r w:rsidRPr="00740BCD">
        <w:tab/>
      </w:r>
      <w:r w:rsidRPr="00740BCD">
        <w:rPr>
          <w:i/>
        </w:rPr>
        <w:t>NZP-CSI-RS-ResourceId</w:t>
      </w:r>
      <w:bookmarkEnd w:id="2059"/>
      <w:bookmarkEnd w:id="2060"/>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61" w:name="_Toc60777288"/>
      <w:bookmarkStart w:id="2062" w:name="_Toc100930199"/>
      <w:r w:rsidRPr="00740BCD">
        <w:t>–</w:t>
      </w:r>
      <w:r w:rsidRPr="00740BCD">
        <w:tab/>
      </w:r>
      <w:r w:rsidRPr="00740BCD">
        <w:rPr>
          <w:i/>
        </w:rPr>
        <w:t>NZP-CSI-RS-ResourceSet</w:t>
      </w:r>
      <w:bookmarkEnd w:id="2061"/>
      <w:bookmarkEnd w:id="2062"/>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63" w:name="_Toc60777289"/>
      <w:bookmarkStart w:id="2064" w:name="_Toc100930200"/>
      <w:r w:rsidRPr="00740BCD">
        <w:t>–</w:t>
      </w:r>
      <w:r w:rsidRPr="00740BCD">
        <w:tab/>
      </w:r>
      <w:r w:rsidRPr="00740BCD">
        <w:rPr>
          <w:i/>
        </w:rPr>
        <w:t>NZP-CSI-RS-ResourceSetId</w:t>
      </w:r>
      <w:bookmarkEnd w:id="2063"/>
      <w:bookmarkEnd w:id="2064"/>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65" w:name="_Toc60777290"/>
      <w:bookmarkStart w:id="2066" w:name="_Toc100930201"/>
      <w:r w:rsidRPr="00740BCD">
        <w:t>–</w:t>
      </w:r>
      <w:r w:rsidRPr="00740BCD">
        <w:tab/>
      </w:r>
      <w:r w:rsidRPr="00740BCD">
        <w:rPr>
          <w:i/>
          <w:noProof/>
        </w:rPr>
        <w:t>P-Max</w:t>
      </w:r>
      <w:bookmarkEnd w:id="2065"/>
      <w:bookmarkEnd w:id="2066"/>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67" w:name="_Toc60777291"/>
      <w:bookmarkStart w:id="2068" w:name="_Toc100930202"/>
      <w:r w:rsidRPr="00740BCD">
        <w:rPr>
          <w:rFonts w:eastAsia="MS Mincho"/>
        </w:rPr>
        <w:t>–</w:t>
      </w:r>
      <w:r w:rsidRPr="00740BCD">
        <w:rPr>
          <w:rFonts w:eastAsia="MS Mincho"/>
        </w:rPr>
        <w:tab/>
      </w:r>
      <w:r w:rsidRPr="00740BCD">
        <w:rPr>
          <w:rFonts w:eastAsia="MS Mincho"/>
          <w:i/>
        </w:rPr>
        <w:t>PCI-List</w:t>
      </w:r>
      <w:bookmarkEnd w:id="2067"/>
      <w:bookmarkEnd w:id="2068"/>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69" w:name="_Toc60777292"/>
      <w:bookmarkStart w:id="2070" w:name="_Toc100930203"/>
      <w:r w:rsidRPr="00740BCD">
        <w:rPr>
          <w:rFonts w:eastAsia="MS Mincho"/>
        </w:rPr>
        <w:lastRenderedPageBreak/>
        <w:t>–</w:t>
      </w:r>
      <w:r w:rsidRPr="00740BCD">
        <w:rPr>
          <w:rFonts w:eastAsia="MS Mincho"/>
        </w:rPr>
        <w:tab/>
      </w:r>
      <w:r w:rsidRPr="00740BCD">
        <w:rPr>
          <w:rFonts w:eastAsia="MS Mincho"/>
          <w:i/>
        </w:rPr>
        <w:t>PCI-Range</w:t>
      </w:r>
      <w:bookmarkEnd w:id="2069"/>
      <w:bookmarkEnd w:id="2070"/>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71" w:name="_Toc60777293"/>
      <w:bookmarkStart w:id="2072" w:name="_Toc100930204"/>
      <w:r w:rsidRPr="00740BCD">
        <w:rPr>
          <w:rFonts w:eastAsia="MS Mincho"/>
        </w:rPr>
        <w:t>–</w:t>
      </w:r>
      <w:r w:rsidRPr="00740BCD">
        <w:rPr>
          <w:rFonts w:eastAsia="MS Mincho"/>
        </w:rPr>
        <w:tab/>
      </w:r>
      <w:r w:rsidRPr="00740BCD">
        <w:rPr>
          <w:rFonts w:eastAsia="MS Mincho"/>
          <w:i/>
        </w:rPr>
        <w:t>PCI-RangeElement</w:t>
      </w:r>
      <w:bookmarkEnd w:id="2071"/>
      <w:bookmarkEnd w:id="2072"/>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73" w:name="_Toc60777294"/>
      <w:bookmarkStart w:id="2074" w:name="_Toc100930205"/>
      <w:r w:rsidRPr="00740BCD">
        <w:rPr>
          <w:rFonts w:eastAsia="MS Mincho"/>
        </w:rPr>
        <w:t>–</w:t>
      </w:r>
      <w:r w:rsidRPr="00740BCD">
        <w:rPr>
          <w:rFonts w:eastAsia="MS Mincho"/>
        </w:rPr>
        <w:tab/>
      </w:r>
      <w:r w:rsidRPr="00740BCD">
        <w:rPr>
          <w:rFonts w:eastAsia="MS Mincho"/>
          <w:i/>
        </w:rPr>
        <w:t>PCI-RangeIndex</w:t>
      </w:r>
      <w:bookmarkEnd w:id="2073"/>
      <w:bookmarkEnd w:id="2074"/>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75" w:name="_Toc60777295"/>
      <w:bookmarkStart w:id="2076" w:name="_Toc100930206"/>
      <w:r w:rsidRPr="00740BCD">
        <w:rPr>
          <w:rFonts w:eastAsia="MS Mincho"/>
        </w:rPr>
        <w:t>–</w:t>
      </w:r>
      <w:r w:rsidRPr="00740BCD">
        <w:rPr>
          <w:rFonts w:eastAsia="MS Mincho"/>
        </w:rPr>
        <w:tab/>
      </w:r>
      <w:r w:rsidRPr="00740BCD">
        <w:rPr>
          <w:rFonts w:eastAsia="MS Mincho"/>
          <w:i/>
        </w:rPr>
        <w:t>PCI-RangeIndexList</w:t>
      </w:r>
      <w:bookmarkEnd w:id="2075"/>
      <w:bookmarkEnd w:id="2076"/>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77" w:name="_Toc60777296"/>
      <w:bookmarkStart w:id="2078" w:name="_Toc100930207"/>
      <w:r w:rsidRPr="00740BCD">
        <w:t>–</w:t>
      </w:r>
      <w:r w:rsidRPr="00740BCD">
        <w:tab/>
      </w:r>
      <w:r w:rsidRPr="00740BCD">
        <w:rPr>
          <w:i/>
        </w:rPr>
        <w:t>PDCCH-Config</w:t>
      </w:r>
      <w:bookmarkEnd w:id="2077"/>
      <w:bookmarkEnd w:id="2078"/>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79"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80"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81"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82"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83"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84" w:name="_Toc60777297"/>
      <w:bookmarkStart w:id="2085" w:name="_Toc100930208"/>
      <w:r w:rsidRPr="00740BCD">
        <w:t>–</w:t>
      </w:r>
      <w:r w:rsidRPr="00740BCD">
        <w:tab/>
      </w:r>
      <w:r w:rsidRPr="00740BCD">
        <w:rPr>
          <w:i/>
        </w:rPr>
        <w:t>PDCCH-ConfigCommon</w:t>
      </w:r>
      <w:bookmarkEnd w:id="2084"/>
      <w:bookmarkEnd w:id="208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86" w:name="_Toc60777298"/>
      <w:bookmarkStart w:id="2087" w:name="_Toc100930209"/>
      <w:r w:rsidRPr="00740BCD">
        <w:t>–</w:t>
      </w:r>
      <w:r w:rsidRPr="00740BCD">
        <w:tab/>
      </w:r>
      <w:r w:rsidRPr="00740BCD">
        <w:rPr>
          <w:i/>
        </w:rPr>
        <w:t>PDCCH-ConfigSIB1</w:t>
      </w:r>
      <w:bookmarkEnd w:id="2086"/>
      <w:bookmarkEnd w:id="2087"/>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宋体"/>
        </w:rPr>
      </w:pPr>
      <w:bookmarkStart w:id="2088" w:name="_Toc60777299"/>
      <w:bookmarkStart w:id="2089" w:name="_Toc100930210"/>
      <w:r w:rsidRPr="00740BCD">
        <w:rPr>
          <w:rFonts w:eastAsia="宋体"/>
        </w:rPr>
        <w:t>–</w:t>
      </w:r>
      <w:r w:rsidRPr="00740BCD">
        <w:rPr>
          <w:rFonts w:eastAsia="宋体"/>
        </w:rPr>
        <w:tab/>
      </w:r>
      <w:r w:rsidRPr="00740BCD">
        <w:rPr>
          <w:rFonts w:eastAsia="宋体"/>
          <w:i/>
        </w:rPr>
        <w:t>PDCCH-ServingCellConfig</w:t>
      </w:r>
      <w:bookmarkEnd w:id="2088"/>
      <w:bookmarkEnd w:id="2089"/>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宋体"/>
        </w:rPr>
      </w:pPr>
      <w:bookmarkStart w:id="2090" w:name="_Toc60777300"/>
      <w:bookmarkStart w:id="2091" w:name="_Toc100930211"/>
      <w:r w:rsidRPr="00740BCD">
        <w:rPr>
          <w:rFonts w:eastAsia="宋体"/>
        </w:rPr>
        <w:t>–</w:t>
      </w:r>
      <w:r w:rsidRPr="00740BCD">
        <w:rPr>
          <w:rFonts w:eastAsia="宋体"/>
        </w:rPr>
        <w:tab/>
      </w:r>
      <w:r w:rsidRPr="00740BCD">
        <w:rPr>
          <w:rFonts w:eastAsia="宋体"/>
          <w:i/>
        </w:rPr>
        <w:t>PDCP-Config</w:t>
      </w:r>
      <w:bookmarkEnd w:id="2090"/>
      <w:bookmarkEnd w:id="2091"/>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92"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92"/>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93" w:author="Huawei" w:date="2022-04-28T15:26:00Z">
              <w:r w:rsidRPr="00740BCD" w:rsidDel="00CF2C11">
                <w:rPr>
                  <w:lang w:eastAsia="zh-CN"/>
                </w:rPr>
                <w:delText xml:space="preserve">the </w:delText>
              </w:r>
            </w:del>
            <w:ins w:id="2094" w:author="Huawei" w:date="2022-04-28T15:26:00Z">
              <w:r w:rsidR="00CF2C11">
                <w:rPr>
                  <w:lang w:eastAsia="zh-CN"/>
                </w:rPr>
                <w:t>an</w:t>
              </w:r>
              <w:r w:rsidR="00CF2C11" w:rsidRPr="00740BCD">
                <w:rPr>
                  <w:lang w:eastAsia="zh-CN"/>
                </w:rPr>
                <w:t xml:space="preserve"> </w:t>
              </w:r>
            </w:ins>
            <w:del w:id="2095" w:author="Huawei" w:date="2022-04-28T15:26:00Z">
              <w:r w:rsidRPr="00740BCD" w:rsidDel="00CF2C11">
                <w:rPr>
                  <w:lang w:eastAsia="zh-CN"/>
                </w:rPr>
                <w:delText>initial value o</w:delText>
              </w:r>
            </w:del>
            <w:del w:id="2096" w:author="Huawei (RAN2#118)" w:date="2022-05-23T10:20:00Z">
              <w:r w:rsidRPr="00740BCD" w:rsidDel="00993505">
                <w:rPr>
                  <w:lang w:eastAsia="zh-CN"/>
                </w:rPr>
                <w:delText xml:space="preserve">f </w:delText>
              </w:r>
            </w:del>
            <w:r w:rsidRPr="00740BCD">
              <w:rPr>
                <w:lang w:eastAsia="zh-CN"/>
              </w:rPr>
              <w:t xml:space="preserve">HFN and </w:t>
            </w:r>
            <w:ins w:id="2097" w:author="Huawei" w:date="2022-04-28T15:26:00Z">
              <w:r w:rsidR="00CF2C11">
                <w:rPr>
                  <w:lang w:eastAsia="zh-CN"/>
                </w:rPr>
                <w:t xml:space="preserve">a </w:t>
              </w:r>
            </w:ins>
            <w:r w:rsidRPr="00740BCD">
              <w:rPr>
                <w:lang w:eastAsia="zh-CN"/>
              </w:rPr>
              <w:t>refe</w:t>
            </w:r>
            <w:del w:id="2098"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99" w:author="Huawei" w:date="2022-04-29T10:00:00Z">
              <w:r w:rsidR="00266D23">
                <w:rPr>
                  <w:lang w:eastAsia="zh-CN"/>
                </w:rPr>
                <w:t>n</w:t>
              </w:r>
            </w:ins>
            <w:r w:rsidRPr="00740BCD">
              <w:rPr>
                <w:lang w:eastAsia="zh-CN"/>
              </w:rPr>
              <w:t xml:space="preserve"> HFN(MSBs) and </w:t>
            </w:r>
            <w:del w:id="2100" w:author="Huawei" w:date="2022-04-29T10:01:00Z">
              <w:r w:rsidRPr="00740BCD" w:rsidDel="004D086B">
                <w:rPr>
                  <w:lang w:eastAsia="zh-CN"/>
                </w:rPr>
                <w:delText>the</w:delText>
              </w:r>
            </w:del>
            <w:ins w:id="2101"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02" w:name="_Toc60777301"/>
      <w:bookmarkStart w:id="2103" w:name="_Toc100930212"/>
      <w:r w:rsidRPr="00740BCD">
        <w:t>–</w:t>
      </w:r>
      <w:r w:rsidRPr="00740BCD">
        <w:tab/>
      </w:r>
      <w:r w:rsidRPr="00740BCD">
        <w:rPr>
          <w:i/>
        </w:rPr>
        <w:t>PDSCH-Config</w:t>
      </w:r>
      <w:bookmarkEnd w:id="2102"/>
      <w:bookmarkEnd w:id="2103"/>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04"/>
      <w:r w:rsidR="00263C95" w:rsidRPr="00740BCD">
        <w:t>:</w:t>
      </w:r>
      <w:ins w:id="2105"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104"/>
      <w:r w:rsidR="00993505">
        <w:rPr>
          <w:rStyle w:val="CommentReference"/>
        </w:rPr>
        <w:commentReference w:id="2104"/>
      </w:r>
      <w:ins w:id="2106"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0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07"/>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08"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09" w:author="Huawei (RAN2#118)" w:date="2022-05-23T10:53:00Z">
              <w:r w:rsidR="006700E0">
                <w:t xml:space="preserve"> </w:t>
              </w:r>
              <w:commentRangeStart w:id="2110"/>
              <w:r w:rsidR="006700E0">
                <w:t xml:space="preserve">(i.e it shall point to the same </w:t>
              </w:r>
              <w:r w:rsidR="006700E0" w:rsidRPr="00740BCD">
                <w:t>time/frequency</w:t>
              </w:r>
              <w:r w:rsidR="006700E0">
                <w:t xml:space="preserve"> allocations</w:t>
              </w:r>
            </w:ins>
            <w:ins w:id="2111" w:author="Huawei (RAN2#118)" w:date="2022-05-23T10:54:00Z">
              <w:r w:rsidR="006700E0">
                <w:t xml:space="preserve">, even though </w:t>
              </w:r>
            </w:ins>
            <w:ins w:id="2112" w:author="Huawei (RAN2#118)" w:date="2022-05-23T10:53:00Z">
              <w:r w:rsidR="006700E0">
                <w:t xml:space="preserve">the bandwidth </w:t>
              </w:r>
            </w:ins>
            <w:ins w:id="2113" w:author="Huawei (RAN2#118)" w:date="2022-05-23T10:54:00Z">
              <w:r w:rsidR="006700E0">
                <w:t xml:space="preserve">of </w:t>
              </w:r>
            </w:ins>
            <w:ins w:id="2114" w:author="Huawei (RAN2#118)" w:date="2022-05-23T10:53:00Z">
              <w:r w:rsidR="006700E0">
                <w:t>MBS CFR and associated BWP</w:t>
              </w:r>
            </w:ins>
            <w:ins w:id="2115" w:author="Huawei (RAN2#118)" w:date="2022-05-23T10:54:00Z">
              <w:r w:rsidR="006700E0">
                <w:t xml:space="preserve"> </w:t>
              </w:r>
            </w:ins>
            <w:ins w:id="2116" w:author="Huawei (RAN2#118)" w:date="2022-05-23T10:55:00Z">
              <w:r w:rsidR="006700E0">
                <w:t xml:space="preserve">may be </w:t>
              </w:r>
            </w:ins>
            <w:ins w:id="2117" w:author="Huawei (RAN2#118)" w:date="2022-05-23T10:54:00Z">
              <w:r w:rsidR="006700E0">
                <w:t>different</w:t>
              </w:r>
            </w:ins>
            <w:ins w:id="2118" w:author="Huawei (RAN2#118)" w:date="2022-05-23T10:53:00Z">
              <w:r w:rsidR="006700E0">
                <w:t>)</w:t>
              </w:r>
            </w:ins>
            <w:ins w:id="2119" w:author="Huawei (RAN2#118)" w:date="2022-05-19T21:52:00Z">
              <w:r w:rsidR="00B1084D" w:rsidRPr="00A0703C">
                <w:t xml:space="preserve"> </w:t>
              </w:r>
            </w:ins>
            <w:commentRangeEnd w:id="2110"/>
            <w:ins w:id="2120" w:author="Huawei (RAN2#118)" w:date="2022-05-23T10:55:00Z">
              <w:r w:rsidR="006700E0">
                <w:rPr>
                  <w:rStyle w:val="CommentReference"/>
                  <w:rFonts w:ascii="Times New Roman" w:hAnsi="Times New Roman"/>
                </w:rPr>
                <w:commentReference w:id="2110"/>
              </w:r>
            </w:ins>
            <w:ins w:id="2121" w:author="Huawei (RAN2#118)" w:date="2022-05-19T21:52:00Z">
              <w:r w:rsidR="00B1084D" w:rsidRPr="00A0703C">
                <w:t xml:space="preserve">and </w:t>
              </w:r>
              <w:r w:rsidR="00B1084D">
                <w:t>they</w:t>
              </w:r>
              <w:r w:rsidR="00B1084D" w:rsidRPr="00A0703C">
                <w:t xml:space="preserve"> are counted as a single rate match pattern </w:t>
              </w:r>
            </w:ins>
            <w:ins w:id="2122" w:author="Huawei (RAN2#118)" w:date="2022-05-19T21:53:00Z">
              <w:r w:rsidR="00B1084D">
                <w:t>in</w:t>
              </w:r>
            </w:ins>
            <w:ins w:id="2123"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24"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24"/>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25" w:author="Huawei" w:date="2022-04-28T13:38:00Z">
              <w:r w:rsidRPr="00740BCD" w:rsidDel="00231BC0">
                <w:rPr>
                  <w:szCs w:val="22"/>
                  <w:lang w:eastAsia="sv-SE"/>
                </w:rPr>
                <w:delText>S</w:delText>
              </w:r>
            </w:del>
            <w:ins w:id="2126"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27" w:name="_Toc60777302"/>
      <w:bookmarkStart w:id="2128" w:name="_Toc100930213"/>
      <w:r w:rsidRPr="00740BCD">
        <w:t>–</w:t>
      </w:r>
      <w:r w:rsidRPr="00740BCD">
        <w:tab/>
      </w:r>
      <w:r w:rsidRPr="00740BCD">
        <w:rPr>
          <w:i/>
        </w:rPr>
        <w:t>PDSCH-ConfigCommon</w:t>
      </w:r>
      <w:bookmarkEnd w:id="2127"/>
      <w:bookmarkEnd w:id="2128"/>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29" w:name="_Toc60777303"/>
      <w:bookmarkStart w:id="2130" w:name="_Toc100930214"/>
      <w:r w:rsidRPr="00740BCD">
        <w:t>–</w:t>
      </w:r>
      <w:r w:rsidRPr="00740BCD">
        <w:tab/>
      </w:r>
      <w:r w:rsidRPr="00740BCD">
        <w:rPr>
          <w:i/>
        </w:rPr>
        <w:t>PDSCH-ServingCellConfig</w:t>
      </w:r>
      <w:bookmarkEnd w:id="2129"/>
      <w:bookmarkEnd w:id="2130"/>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31" w:name="_Toc60777304"/>
      <w:bookmarkStart w:id="2132" w:name="_Toc100930215"/>
      <w:r w:rsidRPr="00740BCD">
        <w:t>–</w:t>
      </w:r>
      <w:r w:rsidRPr="00740BCD">
        <w:tab/>
      </w:r>
      <w:r w:rsidRPr="00740BCD">
        <w:rPr>
          <w:i/>
        </w:rPr>
        <w:t>PDSCH-TimeDomainResourceAllocationList</w:t>
      </w:r>
      <w:bookmarkEnd w:id="2131"/>
      <w:bookmarkEnd w:id="2132"/>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33"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34"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35" w:author="Huawei" w:date="2022-04-28T15:31:00Z">
              <w:r w:rsidR="00394471" w:rsidRPr="00740BCD" w:rsidDel="00CF2C11">
                <w:rPr>
                  <w:lang w:eastAsia="sv-SE"/>
                </w:rPr>
                <w:delText>I</w:delText>
              </w:r>
            </w:del>
            <w:ins w:id="2136"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37"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38" w:author="Huawei" w:date="2022-04-28T15:33:00Z"/>
                <w:lang w:eastAsia="sv-SE"/>
              </w:rPr>
            </w:pPr>
            <w:del w:id="2139"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40"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41" w:name="_Toc60777305"/>
      <w:bookmarkStart w:id="2142" w:name="_Toc100930216"/>
      <w:r w:rsidRPr="00740BCD">
        <w:t>–</w:t>
      </w:r>
      <w:r w:rsidRPr="00740BCD">
        <w:tab/>
      </w:r>
      <w:r w:rsidRPr="00740BCD">
        <w:rPr>
          <w:i/>
        </w:rPr>
        <w:t>PHR-Config</w:t>
      </w:r>
      <w:bookmarkEnd w:id="2141"/>
      <w:bookmarkEnd w:id="2142"/>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43" w:name="_Toc60777306"/>
      <w:bookmarkStart w:id="2144" w:name="_Toc100930217"/>
      <w:r w:rsidRPr="00740BCD">
        <w:t>–</w:t>
      </w:r>
      <w:r w:rsidRPr="00740BCD">
        <w:tab/>
      </w:r>
      <w:r w:rsidRPr="00740BCD">
        <w:rPr>
          <w:i/>
        </w:rPr>
        <w:t>PhysCellId</w:t>
      </w:r>
      <w:bookmarkEnd w:id="2143"/>
      <w:bookmarkEnd w:id="2144"/>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45" w:name="_Toc60777307"/>
      <w:bookmarkStart w:id="2146" w:name="_Toc100930218"/>
      <w:r w:rsidRPr="00740BCD">
        <w:t>–</w:t>
      </w:r>
      <w:r w:rsidRPr="00740BCD">
        <w:tab/>
      </w:r>
      <w:r w:rsidRPr="00740BCD">
        <w:rPr>
          <w:i/>
        </w:rPr>
        <w:t>PhysicalCellGroupConfig</w:t>
      </w:r>
      <w:bookmarkEnd w:id="2145"/>
      <w:bookmarkEnd w:id="2146"/>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47"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48"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49" w:author="Huawei" w:date="2022-04-28T12:52:00Z"/>
                <w:b/>
                <w:bCs/>
                <w:i/>
                <w:iCs/>
                <w:lang w:eastAsia="x-none"/>
              </w:rPr>
            </w:pPr>
            <w:del w:id="2150"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51" w:author="Huawei" w:date="2022-04-28T12:52:00Z"/>
                <w:bCs/>
                <w:szCs w:val="22"/>
                <w:lang w:eastAsia="en-GB"/>
              </w:rPr>
            </w:pPr>
            <w:del w:id="2152"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53"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54" w:author="Huawei" w:date="2022-04-28T12:52:00Z"/>
                <w:b/>
                <w:bCs/>
                <w:i/>
                <w:iCs/>
                <w:lang w:eastAsia="x-none"/>
              </w:rPr>
            </w:pPr>
            <w:del w:id="2155"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56" w:author="Huawei" w:date="2022-04-28T12:52:00Z"/>
                <w:szCs w:val="22"/>
                <w:lang w:eastAsia="en-GB"/>
              </w:rPr>
            </w:pPr>
            <w:del w:id="2157"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58" w:author="Huawei" w:date="2022-04-28T13:36:00Z">
              <w:r w:rsidRPr="00740BCD" w:rsidDel="00740EB1">
                <w:rPr>
                  <w:szCs w:val="22"/>
                  <w:lang w:eastAsia="sv-SE"/>
                </w:rPr>
                <w:delText>mutlicast</w:delText>
              </w:r>
            </w:del>
            <w:ins w:id="2159"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60" w:author="Huawei" w:date="2022-04-28T13:36:00Z">
              <w:r w:rsidR="00740EB1">
                <w:rPr>
                  <w:szCs w:val="22"/>
                  <w:lang w:eastAsia="sv-SE"/>
                </w:rPr>
                <w:t>multicast</w:t>
              </w:r>
            </w:ins>
            <w:del w:id="2161"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62"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63" w:author="Huawei" w:date="2022-04-28T12:53:00Z"/>
                <w:lang w:eastAsia="sv-SE"/>
              </w:rPr>
            </w:pPr>
            <w:del w:id="2164"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65"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66" w:author="Huawei" w:date="2022-04-28T12:53:00Z"/>
                <w:b/>
                <w:bCs/>
                <w:i/>
                <w:szCs w:val="22"/>
                <w:lang w:eastAsia="en-GB"/>
              </w:rPr>
            </w:pPr>
            <w:del w:id="2167"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68" w:author="Huawei" w:date="2022-04-28T12:53:00Z"/>
                <w:bCs/>
                <w:szCs w:val="22"/>
                <w:lang w:eastAsia="en-GB"/>
              </w:rPr>
            </w:pPr>
            <w:del w:id="2169"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70"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71" w:author="Huawei" w:date="2022-04-28T12:53:00Z"/>
                <w:b/>
                <w:bCs/>
                <w:i/>
                <w:szCs w:val="22"/>
                <w:lang w:eastAsia="en-GB"/>
              </w:rPr>
            </w:pPr>
            <w:del w:id="2172"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73" w:author="Huawei" w:date="2022-04-28T12:53:00Z"/>
                <w:szCs w:val="22"/>
                <w:lang w:eastAsia="en-GB"/>
              </w:rPr>
            </w:pPr>
            <w:del w:id="2174"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75"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76" w:author="Huawei" w:date="2022-04-28T12:53:00Z"/>
                <w:b/>
                <w:bCs/>
                <w:i/>
                <w:szCs w:val="22"/>
                <w:lang w:eastAsia="en-GB"/>
              </w:rPr>
            </w:pPr>
            <w:del w:id="2177"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78" w:author="Huawei" w:date="2022-04-28T12:53:00Z"/>
                <w:b/>
                <w:bCs/>
                <w:i/>
                <w:szCs w:val="22"/>
                <w:lang w:eastAsia="en-GB"/>
              </w:rPr>
            </w:pPr>
            <w:del w:id="2179"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80" w:name="_Toc60777308"/>
      <w:bookmarkStart w:id="2181" w:name="_Toc100930219"/>
      <w:r w:rsidRPr="00740BCD">
        <w:t>–</w:t>
      </w:r>
      <w:r w:rsidRPr="00740BCD">
        <w:tab/>
      </w:r>
      <w:r w:rsidRPr="00740BCD">
        <w:rPr>
          <w:i/>
          <w:noProof/>
        </w:rPr>
        <w:t>PLMN-Identity</w:t>
      </w:r>
      <w:bookmarkEnd w:id="2180"/>
      <w:bookmarkEnd w:id="218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宋体"/>
        </w:rPr>
      </w:pPr>
      <w:bookmarkStart w:id="2182" w:name="_Toc60777309"/>
      <w:bookmarkStart w:id="2183" w:name="_Toc100930220"/>
      <w:r w:rsidRPr="00740BCD">
        <w:rPr>
          <w:rFonts w:eastAsia="宋体"/>
        </w:rPr>
        <w:t>–</w:t>
      </w:r>
      <w:r w:rsidRPr="00740BCD">
        <w:rPr>
          <w:rFonts w:eastAsia="宋体"/>
        </w:rPr>
        <w:tab/>
      </w:r>
      <w:r w:rsidRPr="00740BCD">
        <w:rPr>
          <w:rFonts w:eastAsia="宋体"/>
          <w:i/>
          <w:noProof/>
        </w:rPr>
        <w:t>PLMN-IdentityInfoList</w:t>
      </w:r>
      <w:bookmarkEnd w:id="2182"/>
      <w:bookmarkEnd w:id="2183"/>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84" w:name="_Toc60777310"/>
      <w:bookmarkStart w:id="2185" w:name="_Toc100930221"/>
      <w:r w:rsidRPr="00740BCD">
        <w:t>–</w:t>
      </w:r>
      <w:r w:rsidRPr="00740BCD">
        <w:tab/>
      </w:r>
      <w:r w:rsidRPr="00740BCD">
        <w:rPr>
          <w:i/>
        </w:rPr>
        <w:t>PLMN-IdentityList2</w:t>
      </w:r>
      <w:bookmarkEnd w:id="2184"/>
      <w:bookmarkEnd w:id="2185"/>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86" w:name="_Toc100930222"/>
      <w:r w:rsidRPr="00740BCD">
        <w:t>–</w:t>
      </w:r>
      <w:r w:rsidRPr="00740BCD">
        <w:tab/>
      </w:r>
      <w:r w:rsidRPr="00740BCD">
        <w:rPr>
          <w:i/>
        </w:rPr>
        <w:t>PosMeasGapPreConfig</w:t>
      </w:r>
      <w:bookmarkEnd w:id="2186"/>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87" w:name="_Toc60777311"/>
      <w:bookmarkStart w:id="2188" w:name="_Toc100930223"/>
      <w:r w:rsidRPr="00740BCD">
        <w:t>–</w:t>
      </w:r>
      <w:r w:rsidRPr="00740BCD">
        <w:tab/>
      </w:r>
      <w:r w:rsidRPr="00740BCD">
        <w:rPr>
          <w:i/>
        </w:rPr>
        <w:t>PRB-Id</w:t>
      </w:r>
      <w:bookmarkEnd w:id="2187"/>
      <w:bookmarkEnd w:id="218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89" w:name="_Toc60777312"/>
      <w:bookmarkStart w:id="2190" w:name="_Toc100930224"/>
      <w:r w:rsidRPr="00740BCD">
        <w:t>–</w:t>
      </w:r>
      <w:r w:rsidRPr="00740BCD">
        <w:tab/>
      </w:r>
      <w:r w:rsidRPr="00740BCD">
        <w:rPr>
          <w:i/>
        </w:rPr>
        <w:t>PTRS-DownlinkConfig</w:t>
      </w:r>
      <w:bookmarkEnd w:id="2189"/>
      <w:bookmarkEnd w:id="219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91" w:name="_Toc60777313"/>
      <w:bookmarkStart w:id="2192" w:name="_Toc100930225"/>
      <w:r w:rsidRPr="00740BCD">
        <w:t>–</w:t>
      </w:r>
      <w:r w:rsidRPr="00740BCD">
        <w:tab/>
      </w:r>
      <w:r w:rsidRPr="00740BCD">
        <w:rPr>
          <w:i/>
        </w:rPr>
        <w:t>PTRS-UplinkConfig</w:t>
      </w:r>
      <w:bookmarkEnd w:id="2191"/>
      <w:bookmarkEnd w:id="219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93" w:name="_Toc60777314"/>
      <w:bookmarkStart w:id="2194" w:name="_Toc100930226"/>
      <w:bookmarkStart w:id="2195" w:name="_Hlk54216005"/>
      <w:r w:rsidRPr="00740BCD">
        <w:t>–</w:t>
      </w:r>
      <w:r w:rsidRPr="00740BCD">
        <w:tab/>
      </w:r>
      <w:r w:rsidRPr="00740BCD">
        <w:rPr>
          <w:i/>
        </w:rPr>
        <w:t>PUCCH-Config</w:t>
      </w:r>
      <w:bookmarkEnd w:id="2193"/>
      <w:bookmarkEnd w:id="219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196"/>
            <w:commentRangeStart w:id="2197"/>
            <w:commentRangeStart w:id="2198"/>
            <w:del w:id="2199" w:author="Huawei" w:date="2022-04-28T15:39:00Z">
              <w:r w:rsidRPr="00740BCD" w:rsidDel="00CF2C11">
                <w:rPr>
                  <w:szCs w:val="22"/>
                  <w:lang w:eastAsia="sv-SE"/>
                </w:rPr>
                <w:delText>1</w:delText>
              </w:r>
            </w:del>
            <w:ins w:id="2200" w:author="Huawei" w:date="2022-04-28T15:39:00Z">
              <w:r w:rsidR="00CF2C11">
                <w:rPr>
                  <w:szCs w:val="22"/>
                  <w:lang w:eastAsia="sv-SE"/>
                </w:rPr>
                <w:t>4</w:t>
              </w:r>
            </w:ins>
            <w:commentRangeEnd w:id="2196"/>
            <w:r w:rsidR="004F65C6">
              <w:rPr>
                <w:rStyle w:val="CommentReference"/>
                <w:rFonts w:ascii="Times New Roman" w:hAnsi="Times New Roman"/>
              </w:rPr>
              <w:commentReference w:id="2196"/>
            </w:r>
            <w:commentRangeEnd w:id="2197"/>
            <w:r w:rsidR="00670A6A">
              <w:rPr>
                <w:rStyle w:val="CommentReference"/>
                <w:rFonts w:ascii="Times New Roman" w:hAnsi="Times New Roman"/>
              </w:rPr>
              <w:commentReference w:id="2197"/>
            </w:r>
            <w:commentRangeEnd w:id="2198"/>
            <w:r w:rsidR="003D02B6">
              <w:rPr>
                <w:rStyle w:val="CommentReference"/>
                <w:rFonts w:ascii="Times New Roman" w:hAnsi="Times New Roman"/>
              </w:rPr>
              <w:commentReference w:id="2198"/>
            </w:r>
            <w:r w:rsidRPr="00740BCD">
              <w:rPr>
                <w:szCs w:val="22"/>
                <w:lang w:eastAsia="sv-SE"/>
              </w:rPr>
              <w:t>_</w:t>
            </w:r>
            <w:ins w:id="2201" w:author="Huawei (RAN2#118)" w:date="2022-05-25T14:47:00Z">
              <w:r w:rsidR="003D02B6">
                <w:rPr>
                  <w:szCs w:val="22"/>
                  <w:lang w:eastAsia="sv-SE"/>
                </w:rPr>
                <w:t>1</w:t>
              </w:r>
            </w:ins>
            <w:del w:id="2202"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203" w:name="_Toc60777315"/>
      <w:bookmarkStart w:id="2204" w:name="_Toc100930227"/>
      <w:bookmarkEnd w:id="2195"/>
      <w:r w:rsidRPr="00740BCD">
        <w:t>–</w:t>
      </w:r>
      <w:r w:rsidRPr="00740BCD">
        <w:tab/>
      </w:r>
      <w:r w:rsidRPr="00740BCD">
        <w:rPr>
          <w:i/>
        </w:rPr>
        <w:t>PUCCH-ConfigCommon</w:t>
      </w:r>
      <w:bookmarkEnd w:id="2203"/>
      <w:bookmarkEnd w:id="2204"/>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205" w:name="_Toc60777316"/>
      <w:bookmarkStart w:id="2206" w:name="_Toc100930228"/>
      <w:r w:rsidRPr="00740BCD">
        <w:t>–</w:t>
      </w:r>
      <w:r w:rsidRPr="00740BCD">
        <w:tab/>
      </w:r>
      <w:r w:rsidRPr="00740BCD">
        <w:rPr>
          <w:i/>
          <w:iCs/>
          <w:lang w:eastAsia="x-none"/>
        </w:rPr>
        <w:t>PUCCH-ConfigurationList</w:t>
      </w:r>
      <w:bookmarkEnd w:id="2205"/>
      <w:bookmarkEnd w:id="2206"/>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207" w:name="_Toc60777317"/>
      <w:bookmarkStart w:id="2208" w:name="_Toc100930229"/>
      <w:r w:rsidRPr="00740BCD">
        <w:t>–</w:t>
      </w:r>
      <w:r w:rsidRPr="00740BCD">
        <w:tab/>
      </w:r>
      <w:r w:rsidRPr="00740BCD">
        <w:rPr>
          <w:i/>
        </w:rPr>
        <w:t>PUCCH-PathlossReferenceRS-Id</w:t>
      </w:r>
      <w:bookmarkEnd w:id="2207"/>
      <w:bookmarkEnd w:id="2208"/>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209" w:name="_Toc60777318"/>
      <w:bookmarkStart w:id="2210" w:name="_Toc100930230"/>
      <w:r w:rsidRPr="00740BCD">
        <w:t>–</w:t>
      </w:r>
      <w:r w:rsidRPr="00740BCD">
        <w:tab/>
      </w:r>
      <w:r w:rsidRPr="00740BCD">
        <w:rPr>
          <w:i/>
        </w:rPr>
        <w:t>PUCCH-PowerControl</w:t>
      </w:r>
      <w:bookmarkEnd w:id="2209"/>
      <w:bookmarkEnd w:id="2210"/>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211" w:name="_Toc60777319"/>
      <w:bookmarkStart w:id="2212" w:name="_Toc100930231"/>
      <w:r w:rsidRPr="00740BCD">
        <w:t>–</w:t>
      </w:r>
      <w:r w:rsidRPr="00740BCD">
        <w:tab/>
      </w:r>
      <w:r w:rsidRPr="00740BCD">
        <w:rPr>
          <w:i/>
        </w:rPr>
        <w:t>PUCCH-SpatialRelationInfo</w:t>
      </w:r>
      <w:bookmarkEnd w:id="2211"/>
      <w:bookmarkEnd w:id="2212"/>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13" w:name="_Toc60777320"/>
      <w:bookmarkStart w:id="2214" w:name="_Toc100930232"/>
      <w:r w:rsidRPr="00740BCD">
        <w:t>–</w:t>
      </w:r>
      <w:r w:rsidRPr="00740BCD">
        <w:tab/>
      </w:r>
      <w:r w:rsidRPr="00740BCD">
        <w:rPr>
          <w:i/>
        </w:rPr>
        <w:t>PUCCH-SpatialRelationInfo-Id</w:t>
      </w:r>
      <w:bookmarkEnd w:id="2213"/>
      <w:bookmarkEnd w:id="2214"/>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15" w:name="_Toc60777321"/>
      <w:bookmarkStart w:id="2216" w:name="_Toc100930233"/>
      <w:r w:rsidRPr="00740BCD">
        <w:t>–</w:t>
      </w:r>
      <w:r w:rsidRPr="00740BCD">
        <w:tab/>
      </w:r>
      <w:r w:rsidRPr="00740BCD">
        <w:rPr>
          <w:i/>
        </w:rPr>
        <w:t>PUCCH-TPC-CommandConfig</w:t>
      </w:r>
      <w:bookmarkEnd w:id="2215"/>
      <w:bookmarkEnd w:id="2216"/>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17" w:name="_Toc60777322"/>
      <w:bookmarkStart w:id="2218" w:name="_Toc100930234"/>
      <w:r w:rsidRPr="00740BCD">
        <w:t>–</w:t>
      </w:r>
      <w:r w:rsidRPr="00740BCD">
        <w:tab/>
      </w:r>
      <w:r w:rsidRPr="00740BCD">
        <w:rPr>
          <w:i/>
        </w:rPr>
        <w:t>PUSCH-Config</w:t>
      </w:r>
      <w:bookmarkEnd w:id="2217"/>
      <w:bookmarkEnd w:id="2218"/>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19" w:name="_Toc60777323"/>
      <w:bookmarkStart w:id="2220" w:name="_Toc100930235"/>
      <w:r w:rsidRPr="00740BCD">
        <w:t>–</w:t>
      </w:r>
      <w:r w:rsidRPr="00740BCD">
        <w:tab/>
      </w:r>
      <w:r w:rsidRPr="00740BCD">
        <w:rPr>
          <w:i/>
        </w:rPr>
        <w:t>PUSCH-ConfigCommon</w:t>
      </w:r>
      <w:bookmarkEnd w:id="2219"/>
      <w:bookmarkEnd w:id="2220"/>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21" w:name="_Toc60777324"/>
      <w:bookmarkStart w:id="2222" w:name="_Toc100930236"/>
      <w:r w:rsidRPr="00740BCD">
        <w:t>–</w:t>
      </w:r>
      <w:r w:rsidRPr="00740BCD">
        <w:tab/>
      </w:r>
      <w:r w:rsidRPr="00740BCD">
        <w:rPr>
          <w:i/>
        </w:rPr>
        <w:t>PUSCH-PowerControl</w:t>
      </w:r>
      <w:bookmarkEnd w:id="2221"/>
      <w:bookmarkEnd w:id="2222"/>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23" w:name="_Toc60777325"/>
      <w:bookmarkStart w:id="2224" w:name="_Toc100930237"/>
      <w:r w:rsidRPr="00740BCD">
        <w:t>–</w:t>
      </w:r>
      <w:r w:rsidRPr="00740BCD">
        <w:tab/>
      </w:r>
      <w:r w:rsidRPr="00740BCD">
        <w:rPr>
          <w:i/>
        </w:rPr>
        <w:t>PUSCH-ServingCellConfig</w:t>
      </w:r>
      <w:bookmarkEnd w:id="2223"/>
      <w:bookmarkEnd w:id="2224"/>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25" w:name="_Toc60777326"/>
      <w:bookmarkStart w:id="2226" w:name="_Toc100930238"/>
      <w:r w:rsidRPr="00740BCD">
        <w:t>–</w:t>
      </w:r>
      <w:r w:rsidRPr="00740BCD">
        <w:tab/>
      </w:r>
      <w:r w:rsidRPr="00740BCD">
        <w:rPr>
          <w:i/>
        </w:rPr>
        <w:t>PUSCH-TimeDomainResourceAllocationList</w:t>
      </w:r>
      <w:bookmarkEnd w:id="2225"/>
      <w:bookmarkEnd w:id="2226"/>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227" w:name="_Toc60777327"/>
      <w:bookmarkStart w:id="2228" w:name="_Toc100930239"/>
      <w:r w:rsidRPr="00740BCD">
        <w:t>–</w:t>
      </w:r>
      <w:r w:rsidRPr="00740BCD">
        <w:tab/>
      </w:r>
      <w:r w:rsidRPr="00740BCD">
        <w:rPr>
          <w:i/>
        </w:rPr>
        <w:t>PUSCH-TPC-CommandConfig</w:t>
      </w:r>
      <w:bookmarkEnd w:id="2227"/>
      <w:bookmarkEnd w:id="2228"/>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229" w:name="_Toc60777328"/>
      <w:bookmarkStart w:id="2230" w:name="_Toc100930240"/>
      <w:r w:rsidRPr="00740BCD">
        <w:rPr>
          <w:rFonts w:eastAsia="MS Mincho"/>
          <w:i/>
          <w:iCs/>
        </w:rPr>
        <w:t>–</w:t>
      </w:r>
      <w:r w:rsidRPr="00740BCD">
        <w:rPr>
          <w:rFonts w:eastAsia="MS Mincho"/>
          <w:i/>
          <w:iCs/>
        </w:rPr>
        <w:tab/>
        <w:t>Q-OffsetRange</w:t>
      </w:r>
      <w:bookmarkEnd w:id="2229"/>
      <w:bookmarkEnd w:id="2230"/>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宋体"/>
        </w:rPr>
      </w:pPr>
      <w:bookmarkStart w:id="2231" w:name="_Toc60777329"/>
      <w:bookmarkStart w:id="2232" w:name="_Toc100930241"/>
      <w:r w:rsidRPr="00740BCD">
        <w:rPr>
          <w:rFonts w:eastAsia="宋体"/>
        </w:rPr>
        <w:t>–</w:t>
      </w:r>
      <w:r w:rsidRPr="00740BCD">
        <w:rPr>
          <w:rFonts w:eastAsia="宋体"/>
        </w:rPr>
        <w:tab/>
      </w:r>
      <w:r w:rsidRPr="00740BCD">
        <w:rPr>
          <w:rFonts w:eastAsia="宋体"/>
          <w:i/>
        </w:rPr>
        <w:t>Q-QualMin</w:t>
      </w:r>
      <w:bookmarkEnd w:id="2231"/>
      <w:bookmarkEnd w:id="2232"/>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宋体"/>
        </w:rPr>
      </w:pPr>
      <w:bookmarkStart w:id="2233" w:name="_Toc60777330"/>
      <w:bookmarkStart w:id="2234" w:name="_Toc100930242"/>
      <w:r w:rsidRPr="00740BCD">
        <w:rPr>
          <w:rFonts w:eastAsia="宋体"/>
        </w:rPr>
        <w:t>–</w:t>
      </w:r>
      <w:r w:rsidRPr="00740BCD">
        <w:rPr>
          <w:rFonts w:eastAsia="宋体"/>
        </w:rPr>
        <w:tab/>
      </w:r>
      <w:r w:rsidRPr="00740BCD">
        <w:rPr>
          <w:rFonts w:eastAsia="宋体"/>
          <w:i/>
        </w:rPr>
        <w:t>Q-RxLevMin</w:t>
      </w:r>
      <w:bookmarkEnd w:id="2233"/>
      <w:bookmarkEnd w:id="2234"/>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35" w:name="_Toc60777331"/>
      <w:bookmarkStart w:id="2236" w:name="_Toc100930243"/>
      <w:r w:rsidRPr="00740BCD">
        <w:rPr>
          <w:rFonts w:eastAsia="MS Mincho"/>
        </w:rPr>
        <w:t>–</w:t>
      </w:r>
      <w:r w:rsidRPr="00740BCD">
        <w:rPr>
          <w:rFonts w:eastAsia="MS Mincho"/>
        </w:rPr>
        <w:tab/>
      </w:r>
      <w:r w:rsidRPr="00740BCD">
        <w:rPr>
          <w:rFonts w:eastAsia="MS Mincho"/>
          <w:i/>
        </w:rPr>
        <w:t>QuantityConfig</w:t>
      </w:r>
      <w:bookmarkEnd w:id="2235"/>
      <w:bookmarkEnd w:id="2236"/>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37" w:name="_Toc60777332"/>
      <w:bookmarkStart w:id="2238" w:name="_Toc100930244"/>
      <w:r w:rsidRPr="00740BCD">
        <w:lastRenderedPageBreak/>
        <w:t>–</w:t>
      </w:r>
      <w:r w:rsidRPr="00740BCD">
        <w:tab/>
      </w:r>
      <w:r w:rsidRPr="00740BCD">
        <w:rPr>
          <w:i/>
          <w:noProof/>
        </w:rPr>
        <w:t>RACH-ConfigCommon</w:t>
      </w:r>
      <w:bookmarkEnd w:id="2237"/>
      <w:bookmarkEnd w:id="2238"/>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39" w:name="_Toc60777333"/>
      <w:bookmarkStart w:id="2240" w:name="_Toc100930245"/>
      <w:r w:rsidRPr="00740BCD">
        <w:t>–</w:t>
      </w:r>
      <w:r w:rsidRPr="00740BCD">
        <w:tab/>
      </w:r>
      <w:r w:rsidRPr="00740BCD">
        <w:rPr>
          <w:i/>
          <w:noProof/>
        </w:rPr>
        <w:t>RACH-ConfigCommonTwoStepRA</w:t>
      </w:r>
      <w:bookmarkEnd w:id="2239"/>
      <w:bookmarkEnd w:id="2240"/>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41" w:name="_Toc60777334"/>
      <w:bookmarkStart w:id="2242" w:name="_Toc100930246"/>
      <w:r w:rsidRPr="00740BCD">
        <w:t>–</w:t>
      </w:r>
      <w:r w:rsidRPr="00740BCD">
        <w:tab/>
      </w:r>
      <w:r w:rsidRPr="00740BCD">
        <w:rPr>
          <w:i/>
          <w:noProof/>
        </w:rPr>
        <w:t>RACH-ConfigDedicated</w:t>
      </w:r>
      <w:bookmarkEnd w:id="2241"/>
      <w:bookmarkEnd w:id="2242"/>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43" w:name="_Toc60777335"/>
      <w:bookmarkStart w:id="2244" w:name="_Toc100930247"/>
      <w:r w:rsidRPr="00740BCD">
        <w:t>–</w:t>
      </w:r>
      <w:r w:rsidRPr="00740BCD">
        <w:tab/>
      </w:r>
      <w:r w:rsidRPr="00740BCD">
        <w:rPr>
          <w:i/>
          <w:noProof/>
        </w:rPr>
        <w:t>RACH-ConfigGeneric</w:t>
      </w:r>
      <w:bookmarkEnd w:id="2243"/>
      <w:bookmarkEnd w:id="2244"/>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45" w:name="_Toc60777336"/>
      <w:bookmarkStart w:id="2246" w:name="_Toc100930248"/>
      <w:r w:rsidRPr="00740BCD">
        <w:t>–</w:t>
      </w:r>
      <w:r w:rsidRPr="00740BCD">
        <w:tab/>
      </w:r>
      <w:r w:rsidRPr="00740BCD">
        <w:rPr>
          <w:i/>
          <w:noProof/>
        </w:rPr>
        <w:t>RACH-ConfigGenericTwoStepRA</w:t>
      </w:r>
      <w:bookmarkEnd w:id="2245"/>
      <w:bookmarkEnd w:id="2246"/>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47" w:name="_Toc60777337"/>
      <w:bookmarkStart w:id="2248" w:name="_Toc100930249"/>
      <w:r w:rsidRPr="00740BCD">
        <w:t>–</w:t>
      </w:r>
      <w:r w:rsidRPr="00740BCD">
        <w:tab/>
      </w:r>
      <w:r w:rsidRPr="00740BCD">
        <w:rPr>
          <w:i/>
        </w:rPr>
        <w:t>RA-Prioritization</w:t>
      </w:r>
      <w:bookmarkEnd w:id="2247"/>
      <w:bookmarkEnd w:id="2248"/>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49" w:name="_Toc100930250"/>
      <w:r w:rsidRPr="00740BCD">
        <w:t>–</w:t>
      </w:r>
      <w:r w:rsidRPr="00740BCD">
        <w:tab/>
      </w:r>
      <w:r w:rsidRPr="00740BCD">
        <w:rPr>
          <w:i/>
        </w:rPr>
        <w:t>RA-PrioritizationForSlicing</w:t>
      </w:r>
      <w:bookmarkEnd w:id="2249"/>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50" w:name="_Toc60777338"/>
      <w:bookmarkStart w:id="2251" w:name="_Toc100930251"/>
      <w:r w:rsidRPr="00740BCD">
        <w:t>–</w:t>
      </w:r>
      <w:r w:rsidRPr="00740BCD">
        <w:tab/>
      </w:r>
      <w:r w:rsidRPr="00740BCD">
        <w:rPr>
          <w:i/>
        </w:rPr>
        <w:t>RadioBearerConfig</w:t>
      </w:r>
      <w:bookmarkEnd w:id="2250"/>
      <w:bookmarkEnd w:id="2251"/>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52" w:author="Huawei" w:date="2022-04-28T15:41:00Z">
        <w:r w:rsidR="00CF2C11" w:rsidRPr="00CF2C11">
          <w:t>mbs-SessionId</w:t>
        </w:r>
      </w:ins>
      <w:del w:id="2253"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54" w:author="Huawei" w:date="2022-04-28T13:32:00Z">
        <w:r w:rsidR="00BC66F4">
          <w:rPr>
            <w:color w:val="808080"/>
          </w:rPr>
          <w:t>eed</w:t>
        </w:r>
      </w:ins>
      <w:del w:id="2255"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56" w:author="Huawei" w:date="2022-04-28T13:32:00Z">
        <w:r w:rsidR="00BC66F4">
          <w:rPr>
            <w:color w:val="808080"/>
          </w:rPr>
          <w:t>eed</w:t>
        </w:r>
      </w:ins>
      <w:del w:id="2257"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lastRenderedPageBreak/>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58" w:author="Huawei" w:date="2022-04-28T14:09:00Z"/>
                <w:rFonts w:eastAsia="宋体"/>
                <w:b/>
                <w:i/>
                <w:szCs w:val="22"/>
                <w:lang w:eastAsia="sv-SE"/>
              </w:rPr>
            </w:pPr>
            <w:ins w:id="2259"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260" w:author="Huawei" w:date="2022-04-28T15:41:00Z"/>
                <w:rFonts w:eastAsia="宋体"/>
                <w:b/>
                <w:i/>
                <w:szCs w:val="22"/>
                <w:lang w:eastAsia="sv-SE"/>
              </w:rPr>
            </w:pPr>
            <w:del w:id="2261"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262"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63" w:name="_Toc60777339"/>
      <w:bookmarkStart w:id="2264" w:name="_Toc100930252"/>
      <w:r w:rsidRPr="00740BCD">
        <w:t>–</w:t>
      </w:r>
      <w:r w:rsidRPr="00740BCD">
        <w:tab/>
      </w:r>
      <w:r w:rsidRPr="00740BCD">
        <w:rPr>
          <w:i/>
        </w:rPr>
        <w:t>RadioLinkMonitoringConfig</w:t>
      </w:r>
      <w:bookmarkEnd w:id="2263"/>
      <w:bookmarkEnd w:id="2264"/>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65" w:name="_Toc60777340"/>
      <w:bookmarkStart w:id="2266" w:name="_Toc100930253"/>
      <w:r w:rsidRPr="00740BCD">
        <w:t>–</w:t>
      </w:r>
      <w:r w:rsidRPr="00740BCD">
        <w:tab/>
      </w:r>
      <w:r w:rsidRPr="00740BCD">
        <w:rPr>
          <w:i/>
        </w:rPr>
        <w:t>RadioLinkMonitoringRS-Id</w:t>
      </w:r>
      <w:bookmarkEnd w:id="2265"/>
      <w:bookmarkEnd w:id="2266"/>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宋体"/>
        </w:rPr>
      </w:pPr>
      <w:bookmarkStart w:id="2267" w:name="_Toc60777341"/>
      <w:bookmarkStart w:id="2268" w:name="_Toc100930254"/>
      <w:r w:rsidRPr="00740BCD">
        <w:rPr>
          <w:rFonts w:eastAsia="宋体"/>
        </w:rPr>
        <w:t>–</w:t>
      </w:r>
      <w:r w:rsidRPr="00740BCD">
        <w:rPr>
          <w:rFonts w:eastAsia="宋体"/>
        </w:rPr>
        <w:tab/>
      </w:r>
      <w:r w:rsidRPr="00740BCD">
        <w:rPr>
          <w:rFonts w:eastAsia="宋体"/>
          <w:i/>
          <w:noProof/>
        </w:rPr>
        <w:t>RAN-AreaCode</w:t>
      </w:r>
      <w:bookmarkEnd w:id="2267"/>
      <w:bookmarkEnd w:id="2268"/>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69" w:name="_Toc60777342"/>
      <w:bookmarkStart w:id="2270" w:name="_Toc100930255"/>
      <w:r w:rsidRPr="00740BCD">
        <w:t>–</w:t>
      </w:r>
      <w:r w:rsidRPr="00740BCD">
        <w:tab/>
      </w:r>
      <w:r w:rsidRPr="00740BCD">
        <w:rPr>
          <w:i/>
        </w:rPr>
        <w:t>RateMatchPattern</w:t>
      </w:r>
      <w:bookmarkEnd w:id="2269"/>
      <w:bookmarkEnd w:id="2270"/>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71"/>
            <w:r w:rsidRPr="00740BCD">
              <w:rPr>
                <w:i/>
                <w:szCs w:val="22"/>
                <w:lang w:eastAsia="sv-SE"/>
              </w:rPr>
              <w:t xml:space="preserve">RateMatchPattern </w:t>
            </w:r>
            <w:r w:rsidRPr="00740BCD">
              <w:rPr>
                <w:szCs w:val="22"/>
                <w:lang w:eastAsia="sv-SE"/>
              </w:rPr>
              <w:t>field descriptions</w:t>
            </w:r>
            <w:commentRangeEnd w:id="2271"/>
            <w:r w:rsidR="00DE404E">
              <w:rPr>
                <w:rStyle w:val="CommentReference"/>
                <w:rFonts w:ascii="Times New Roman" w:hAnsi="Times New Roman"/>
                <w:b w:val="0"/>
              </w:rPr>
              <w:commentReference w:id="2271"/>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72"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273"/>
              <w:commentRangeStart w:id="2274"/>
              <w:r w:rsidR="00DE404E">
                <w:rPr>
                  <w:szCs w:val="22"/>
                  <w:lang w:eastAsia="sv-SE"/>
                </w:rPr>
                <w:t>CFR</w:t>
              </w:r>
            </w:ins>
            <w:commentRangeEnd w:id="2273"/>
            <w:r w:rsidR="0058429A">
              <w:rPr>
                <w:rStyle w:val="CommentReference"/>
                <w:rFonts w:ascii="Times New Roman" w:hAnsi="Times New Roman"/>
              </w:rPr>
              <w:commentReference w:id="2273"/>
            </w:r>
            <w:commentRangeEnd w:id="2274"/>
            <w:r w:rsidR="003D02B6">
              <w:rPr>
                <w:rStyle w:val="CommentReference"/>
                <w:rFonts w:ascii="Times New Roman" w:hAnsi="Times New Roman"/>
              </w:rPr>
              <w:commentReference w:id="2274"/>
            </w:r>
            <w:ins w:id="2275" w:author="Huawei (RAN2#118)" w:date="2022-05-25T14:48:00Z">
              <w:r w:rsidR="003D02B6">
                <w:rPr>
                  <w:szCs w:val="22"/>
                  <w:lang w:eastAsia="sv-SE"/>
                </w:rPr>
                <w:t>,</w:t>
              </w:r>
            </w:ins>
            <w:ins w:id="2276"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77"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78"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79"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80" w:name="_Toc60777343"/>
      <w:bookmarkStart w:id="2281" w:name="_Toc100930256"/>
      <w:r w:rsidRPr="00740BCD">
        <w:lastRenderedPageBreak/>
        <w:t>–</w:t>
      </w:r>
      <w:r w:rsidRPr="00740BCD">
        <w:tab/>
      </w:r>
      <w:r w:rsidRPr="00740BCD">
        <w:rPr>
          <w:i/>
        </w:rPr>
        <w:t>RateMatchPatternId</w:t>
      </w:r>
      <w:bookmarkEnd w:id="2280"/>
      <w:bookmarkEnd w:id="228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82" w:name="_Toc60777344"/>
      <w:bookmarkStart w:id="2283" w:name="_Toc100930257"/>
      <w:r w:rsidRPr="00740BCD">
        <w:t>–</w:t>
      </w:r>
      <w:r w:rsidRPr="00740BCD">
        <w:tab/>
      </w:r>
      <w:r w:rsidRPr="00740BCD">
        <w:rPr>
          <w:i/>
        </w:rPr>
        <w:t>RateMatchPatternLTE-CRS</w:t>
      </w:r>
      <w:bookmarkEnd w:id="2282"/>
      <w:bookmarkEnd w:id="228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84" w:name="_Toc60777345"/>
      <w:bookmarkStart w:id="2285" w:name="_Toc100930258"/>
      <w:r w:rsidRPr="00740BCD">
        <w:t>–</w:t>
      </w:r>
      <w:r w:rsidRPr="00740BCD">
        <w:tab/>
      </w:r>
      <w:r w:rsidRPr="00740BCD">
        <w:rPr>
          <w:i/>
        </w:rPr>
        <w:t>ReferenceTimeInfo</w:t>
      </w:r>
      <w:bookmarkEnd w:id="2284"/>
      <w:bookmarkEnd w:id="2285"/>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86" w:name="_Toc60777346"/>
      <w:bookmarkStart w:id="2287" w:name="_Toc100930259"/>
      <w:r w:rsidRPr="00740BCD">
        <w:t>–</w:t>
      </w:r>
      <w:r w:rsidRPr="00740BCD">
        <w:tab/>
      </w:r>
      <w:r w:rsidRPr="00740BCD">
        <w:rPr>
          <w:i/>
        </w:rPr>
        <w:t>RejectWaitTime</w:t>
      </w:r>
      <w:bookmarkEnd w:id="2286"/>
      <w:bookmarkEnd w:id="2287"/>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88" w:name="_Toc60777347"/>
      <w:bookmarkStart w:id="2289" w:name="_Toc100930260"/>
      <w:r w:rsidRPr="00740BCD">
        <w:lastRenderedPageBreak/>
        <w:t>–</w:t>
      </w:r>
      <w:r w:rsidRPr="00740BCD">
        <w:tab/>
      </w:r>
      <w:r w:rsidRPr="00740BCD">
        <w:rPr>
          <w:i/>
        </w:rPr>
        <w:t>RepetitionSchemeConfig</w:t>
      </w:r>
      <w:bookmarkEnd w:id="2288"/>
      <w:bookmarkEnd w:id="2289"/>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90" w:name="_Toc60777348"/>
      <w:bookmarkStart w:id="2291" w:name="_Toc100930261"/>
      <w:r w:rsidRPr="00740BCD">
        <w:rPr>
          <w:rFonts w:eastAsia="MS Mincho"/>
        </w:rPr>
        <w:t>–</w:t>
      </w:r>
      <w:r w:rsidRPr="00740BCD">
        <w:rPr>
          <w:rFonts w:eastAsia="MS Mincho"/>
        </w:rPr>
        <w:tab/>
      </w:r>
      <w:r w:rsidRPr="00740BCD">
        <w:rPr>
          <w:rFonts w:eastAsia="MS Mincho"/>
          <w:i/>
        </w:rPr>
        <w:t>ReportConfigId</w:t>
      </w:r>
      <w:bookmarkEnd w:id="2290"/>
      <w:bookmarkEnd w:id="2291"/>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92" w:name="_Toc60777349"/>
      <w:bookmarkStart w:id="2293" w:name="_Toc100930262"/>
      <w:r w:rsidRPr="00740BCD">
        <w:rPr>
          <w:rFonts w:eastAsia="MS Mincho"/>
          <w:i/>
          <w:iCs/>
        </w:rPr>
        <w:t>–</w:t>
      </w:r>
      <w:r w:rsidRPr="00740BCD">
        <w:rPr>
          <w:rFonts w:eastAsia="MS Mincho"/>
          <w:i/>
          <w:iCs/>
        </w:rPr>
        <w:tab/>
        <w:t>ReportConfigInterRAT</w:t>
      </w:r>
      <w:bookmarkEnd w:id="2292"/>
      <w:bookmarkEnd w:id="2293"/>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94" w:name="_Toc60777350"/>
      <w:bookmarkStart w:id="2295" w:name="_Toc100930263"/>
      <w:r w:rsidRPr="00740BCD">
        <w:rPr>
          <w:rFonts w:eastAsia="MS Mincho"/>
        </w:rPr>
        <w:t>–</w:t>
      </w:r>
      <w:r w:rsidRPr="00740BCD">
        <w:rPr>
          <w:rFonts w:eastAsia="MS Mincho"/>
        </w:rPr>
        <w:tab/>
      </w:r>
      <w:r w:rsidRPr="00740BCD">
        <w:rPr>
          <w:rFonts w:eastAsia="MS Mincho"/>
          <w:i/>
        </w:rPr>
        <w:t>ReportConfigNR</w:t>
      </w:r>
      <w:bookmarkEnd w:id="2294"/>
      <w:bookmarkEnd w:id="2295"/>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96"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96"/>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97" w:name="_Toc60777351"/>
      <w:bookmarkStart w:id="2298" w:name="_Toc100930264"/>
      <w:r w:rsidRPr="00740BCD">
        <w:rPr>
          <w:rFonts w:eastAsia="MS Mincho"/>
        </w:rPr>
        <w:t>–</w:t>
      </w:r>
      <w:r w:rsidRPr="00740BCD">
        <w:rPr>
          <w:rFonts w:eastAsia="MS Mincho"/>
        </w:rPr>
        <w:tab/>
      </w:r>
      <w:r w:rsidRPr="00740BCD">
        <w:rPr>
          <w:rFonts w:eastAsia="MS Mincho"/>
          <w:i/>
          <w:iCs/>
        </w:rPr>
        <w:t>ReportConfigNR-SL</w:t>
      </w:r>
      <w:bookmarkEnd w:id="2297"/>
      <w:bookmarkEnd w:id="2298"/>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99" w:name="_Toc60777352"/>
      <w:bookmarkStart w:id="2300" w:name="_Toc100930265"/>
      <w:r w:rsidRPr="00740BCD">
        <w:rPr>
          <w:rFonts w:eastAsia="MS Mincho"/>
        </w:rPr>
        <w:t>–</w:t>
      </w:r>
      <w:r w:rsidRPr="00740BCD">
        <w:rPr>
          <w:rFonts w:eastAsia="MS Mincho"/>
        </w:rPr>
        <w:tab/>
      </w:r>
      <w:r w:rsidRPr="00740BCD">
        <w:rPr>
          <w:rFonts w:eastAsia="MS Mincho"/>
          <w:i/>
        </w:rPr>
        <w:t>ReportConfigToAddModList</w:t>
      </w:r>
      <w:bookmarkEnd w:id="2299"/>
      <w:bookmarkEnd w:id="2300"/>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301" w:name="_Toc60777353"/>
      <w:bookmarkStart w:id="2302" w:name="_Toc100930266"/>
      <w:r w:rsidRPr="00740BCD">
        <w:rPr>
          <w:rFonts w:eastAsia="MS Mincho"/>
        </w:rPr>
        <w:t>–</w:t>
      </w:r>
      <w:r w:rsidRPr="00740BCD">
        <w:rPr>
          <w:rFonts w:eastAsia="MS Mincho"/>
        </w:rPr>
        <w:tab/>
      </w:r>
      <w:r w:rsidRPr="00740BCD">
        <w:rPr>
          <w:rFonts w:eastAsia="MS Mincho"/>
          <w:i/>
        </w:rPr>
        <w:t>ReportInterval</w:t>
      </w:r>
      <w:bookmarkEnd w:id="2301"/>
      <w:bookmarkEnd w:id="2302"/>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宋体"/>
        </w:rPr>
      </w:pPr>
      <w:bookmarkStart w:id="2303" w:name="_Toc60777354"/>
      <w:bookmarkStart w:id="2304" w:name="_Toc100930267"/>
      <w:r w:rsidRPr="00740BCD">
        <w:rPr>
          <w:rFonts w:eastAsia="宋体"/>
        </w:rPr>
        <w:t>–</w:t>
      </w:r>
      <w:r w:rsidRPr="00740BCD">
        <w:rPr>
          <w:rFonts w:eastAsia="宋体"/>
        </w:rPr>
        <w:tab/>
      </w:r>
      <w:r w:rsidRPr="00740BCD">
        <w:rPr>
          <w:rFonts w:eastAsia="宋体"/>
          <w:i/>
        </w:rPr>
        <w:t>ReselectionThreshold</w:t>
      </w:r>
      <w:bookmarkEnd w:id="2303"/>
      <w:bookmarkEnd w:id="2304"/>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宋体"/>
        </w:rPr>
      </w:pPr>
      <w:bookmarkStart w:id="2305" w:name="_Toc60777355"/>
      <w:bookmarkStart w:id="2306" w:name="_Toc100930268"/>
      <w:r w:rsidRPr="00740BCD">
        <w:rPr>
          <w:rFonts w:eastAsia="宋体"/>
        </w:rPr>
        <w:lastRenderedPageBreak/>
        <w:t>–</w:t>
      </w:r>
      <w:r w:rsidRPr="00740BCD">
        <w:rPr>
          <w:rFonts w:eastAsia="宋体"/>
        </w:rPr>
        <w:tab/>
      </w:r>
      <w:r w:rsidRPr="00740BCD">
        <w:rPr>
          <w:rFonts w:eastAsia="宋体"/>
          <w:i/>
        </w:rPr>
        <w:t>ReselectionThresholdQ</w:t>
      </w:r>
      <w:bookmarkEnd w:id="2305"/>
      <w:bookmarkEnd w:id="2306"/>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宋体"/>
        </w:rPr>
      </w:pPr>
      <w:bookmarkStart w:id="2307" w:name="_Toc60777356"/>
      <w:bookmarkStart w:id="2308" w:name="_Toc100930269"/>
      <w:r w:rsidRPr="00740BCD">
        <w:rPr>
          <w:rFonts w:eastAsia="宋体"/>
        </w:rPr>
        <w:t>–</w:t>
      </w:r>
      <w:r w:rsidRPr="00740BCD">
        <w:rPr>
          <w:rFonts w:eastAsia="宋体"/>
        </w:rPr>
        <w:tab/>
      </w:r>
      <w:r w:rsidRPr="00740BCD">
        <w:rPr>
          <w:rFonts w:eastAsia="宋体"/>
          <w:i/>
        </w:rPr>
        <w:t>ResumeCause</w:t>
      </w:r>
      <w:bookmarkEnd w:id="2307"/>
      <w:bookmarkEnd w:id="2308"/>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宋体"/>
        </w:rPr>
      </w:pPr>
      <w:bookmarkStart w:id="2309" w:name="_Toc60777357"/>
      <w:bookmarkStart w:id="2310" w:name="_Toc100930270"/>
      <w:r w:rsidRPr="00740BCD">
        <w:rPr>
          <w:rFonts w:eastAsia="宋体"/>
        </w:rPr>
        <w:t>–</w:t>
      </w:r>
      <w:r w:rsidRPr="00740BCD">
        <w:rPr>
          <w:rFonts w:eastAsia="宋体"/>
        </w:rPr>
        <w:tab/>
      </w:r>
      <w:r w:rsidRPr="00740BCD">
        <w:rPr>
          <w:rFonts w:eastAsia="宋体"/>
          <w:i/>
        </w:rPr>
        <w:t>RLC-BearerConfig</w:t>
      </w:r>
      <w:bookmarkEnd w:id="2309"/>
      <w:bookmarkEnd w:id="2310"/>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311" w:author="Huawei (RAN2#118)" w:date="2022-05-19T21:58:00Z">
              <w:r w:rsidR="002A2E03">
                <w:rPr>
                  <w:szCs w:val="22"/>
                  <w:lang w:eastAsia="sv-SE"/>
                </w:rPr>
                <w:t>PTM reception</w:t>
              </w:r>
            </w:ins>
            <w:del w:id="2312"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313" w:author="Huawei (RAN2#118)" w:date="2022-05-19T21:59:00Z">
              <w:r w:rsidR="002A2E03">
                <w:t xml:space="preserve">for PTM reception </w:t>
              </w:r>
            </w:ins>
            <w:r w:rsidRPr="00740BCD">
              <w:t xml:space="preserve">for a multicast MRB. If this field is included upon creation of a new logical channel </w:t>
            </w:r>
            <w:ins w:id="2314"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315" w:author="Huawei (RAN2#118)" w:date="2022-05-19T22:01:00Z">
              <w:r w:rsidR="007D58D7">
                <w:t xml:space="preserve"> and upon modification of </w:t>
              </w:r>
            </w:ins>
            <w:ins w:id="2316" w:author="Huawei (RAN2#118)" w:date="2022-05-19T22:03:00Z">
              <w:r w:rsidR="007D58D7" w:rsidRPr="007D58D7">
                <w:rPr>
                  <w:i/>
                </w:rPr>
                <w:t>MRB-Identity</w:t>
              </w:r>
              <w:r w:rsidR="007D58D7">
                <w:t xml:space="preserve"> </w:t>
              </w:r>
            </w:ins>
            <w:ins w:id="2317"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宋体"/>
        </w:rPr>
      </w:pPr>
      <w:bookmarkStart w:id="2318" w:name="_Toc60777358"/>
      <w:bookmarkStart w:id="2319" w:name="_Toc100930271"/>
      <w:r w:rsidRPr="00740BCD">
        <w:rPr>
          <w:rFonts w:eastAsia="宋体"/>
        </w:rPr>
        <w:t>–</w:t>
      </w:r>
      <w:r w:rsidRPr="00740BCD">
        <w:rPr>
          <w:rFonts w:eastAsia="宋体"/>
        </w:rPr>
        <w:tab/>
      </w:r>
      <w:r w:rsidRPr="00740BCD">
        <w:rPr>
          <w:rFonts w:eastAsia="宋体"/>
          <w:i/>
        </w:rPr>
        <w:t>RLC-Config</w:t>
      </w:r>
      <w:bookmarkEnd w:id="2318"/>
      <w:bookmarkEnd w:id="231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320" w:name="_Toc60777359"/>
      <w:bookmarkStart w:id="2321" w:name="_Toc100930272"/>
      <w:r w:rsidRPr="00740BCD">
        <w:t>–</w:t>
      </w:r>
      <w:r w:rsidRPr="00740BCD">
        <w:tab/>
      </w:r>
      <w:r w:rsidRPr="00740BCD">
        <w:rPr>
          <w:i/>
        </w:rPr>
        <w:t>RLF-TimersAndConstants</w:t>
      </w:r>
      <w:bookmarkEnd w:id="2320"/>
      <w:bookmarkEnd w:id="232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322" w:name="_Toc60777360"/>
      <w:bookmarkStart w:id="2323" w:name="_Toc100930273"/>
      <w:r w:rsidRPr="00740BCD">
        <w:t>–</w:t>
      </w:r>
      <w:r w:rsidRPr="00740BCD">
        <w:tab/>
      </w:r>
      <w:r w:rsidRPr="00740BCD">
        <w:rPr>
          <w:i/>
        </w:rPr>
        <w:t>RNTI-Value</w:t>
      </w:r>
      <w:bookmarkEnd w:id="2322"/>
      <w:bookmarkEnd w:id="232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324" w:name="_Toc60777361"/>
      <w:bookmarkStart w:id="2325" w:name="_Toc100930274"/>
      <w:r w:rsidRPr="00740BCD">
        <w:rPr>
          <w:rFonts w:eastAsia="MS Mincho"/>
        </w:rPr>
        <w:t>–</w:t>
      </w:r>
      <w:r w:rsidRPr="00740BCD">
        <w:rPr>
          <w:rFonts w:eastAsia="MS Mincho"/>
        </w:rPr>
        <w:tab/>
      </w:r>
      <w:r w:rsidRPr="00740BCD">
        <w:rPr>
          <w:rFonts w:eastAsia="MS Mincho"/>
          <w:i/>
        </w:rPr>
        <w:t>RSRP-Range</w:t>
      </w:r>
      <w:bookmarkEnd w:id="2324"/>
      <w:bookmarkEnd w:id="232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326" w:name="_Toc60777362"/>
      <w:bookmarkStart w:id="2327" w:name="_Toc100930275"/>
      <w:r w:rsidRPr="00740BCD">
        <w:rPr>
          <w:rFonts w:eastAsia="MS Mincho"/>
        </w:rPr>
        <w:t>–</w:t>
      </w:r>
      <w:r w:rsidRPr="00740BCD">
        <w:rPr>
          <w:rFonts w:eastAsia="MS Mincho"/>
        </w:rPr>
        <w:tab/>
      </w:r>
      <w:r w:rsidRPr="00740BCD">
        <w:rPr>
          <w:rFonts w:eastAsia="MS Mincho"/>
          <w:i/>
        </w:rPr>
        <w:t>RSRQ-Range</w:t>
      </w:r>
      <w:bookmarkEnd w:id="2326"/>
      <w:bookmarkEnd w:id="232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328" w:name="_Toc60777363"/>
      <w:bookmarkStart w:id="2329" w:name="_Toc100930276"/>
      <w:r w:rsidRPr="00740BCD">
        <w:rPr>
          <w:rFonts w:eastAsia="MS Mincho"/>
        </w:rPr>
        <w:t>–</w:t>
      </w:r>
      <w:r w:rsidRPr="00740BCD">
        <w:rPr>
          <w:rFonts w:eastAsia="MS Mincho"/>
        </w:rPr>
        <w:tab/>
      </w:r>
      <w:r w:rsidRPr="00740BCD">
        <w:rPr>
          <w:rFonts w:eastAsia="MS Mincho"/>
          <w:i/>
        </w:rPr>
        <w:t>RSSI-Range</w:t>
      </w:r>
      <w:bookmarkEnd w:id="2328"/>
      <w:bookmarkEnd w:id="232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330" w:name="_Toc100930277"/>
      <w:r w:rsidRPr="00740BCD">
        <w:t>–</w:t>
      </w:r>
      <w:r w:rsidRPr="00740BCD">
        <w:tab/>
      </w:r>
      <w:r w:rsidRPr="00740BCD">
        <w:rPr>
          <w:i/>
        </w:rPr>
        <w:t>RxTxTimeDiff</w:t>
      </w:r>
      <w:bookmarkEnd w:id="233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331" w:name="_Toc100930278"/>
      <w:r w:rsidRPr="00740BCD">
        <w:lastRenderedPageBreak/>
        <w:t>–</w:t>
      </w:r>
      <w:r w:rsidRPr="00740BCD">
        <w:tab/>
      </w:r>
      <w:r w:rsidRPr="00740BCD">
        <w:rPr>
          <w:i/>
        </w:rPr>
        <w:t>SCellActivationRS-Config</w:t>
      </w:r>
      <w:bookmarkEnd w:id="2331"/>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332" w:name="_Toc100930279"/>
      <w:r w:rsidRPr="00740BCD">
        <w:t>–</w:t>
      </w:r>
      <w:r w:rsidRPr="00740BCD">
        <w:tab/>
      </w:r>
      <w:r w:rsidRPr="00740BCD">
        <w:rPr>
          <w:i/>
        </w:rPr>
        <w:t>SCellActivationRS-ConfigId</w:t>
      </w:r>
      <w:bookmarkEnd w:id="233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333" w:name="_Toc60777364"/>
      <w:bookmarkStart w:id="2334" w:name="_Toc100930280"/>
      <w:r w:rsidRPr="00740BCD">
        <w:t>–</w:t>
      </w:r>
      <w:r w:rsidRPr="00740BCD">
        <w:tab/>
      </w:r>
      <w:r w:rsidRPr="00740BCD">
        <w:rPr>
          <w:i/>
        </w:rPr>
        <w:t>S</w:t>
      </w:r>
      <w:r w:rsidRPr="00740BCD">
        <w:rPr>
          <w:i/>
          <w:noProof/>
        </w:rPr>
        <w:t>CellIndex</w:t>
      </w:r>
      <w:bookmarkEnd w:id="2333"/>
      <w:bookmarkEnd w:id="233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宋体"/>
        </w:rPr>
      </w:pPr>
      <w:bookmarkStart w:id="2335" w:name="_Toc60777365"/>
      <w:bookmarkStart w:id="2336" w:name="_Toc100930281"/>
      <w:r w:rsidRPr="00740BCD">
        <w:rPr>
          <w:rFonts w:eastAsia="宋体"/>
        </w:rPr>
        <w:t>–</w:t>
      </w:r>
      <w:r w:rsidRPr="00740BCD">
        <w:rPr>
          <w:rFonts w:eastAsia="宋体"/>
        </w:rPr>
        <w:tab/>
      </w:r>
      <w:r w:rsidRPr="00740BCD">
        <w:rPr>
          <w:rFonts w:eastAsia="宋体"/>
          <w:i/>
        </w:rPr>
        <w:t>SchedulingRequestConfig</w:t>
      </w:r>
      <w:bookmarkEnd w:id="2335"/>
      <w:bookmarkEnd w:id="2336"/>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37"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38"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37"/>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38"/>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宋体"/>
        </w:rPr>
      </w:pPr>
      <w:bookmarkStart w:id="2339" w:name="_Toc60777366"/>
      <w:bookmarkStart w:id="2340" w:name="_Toc100930282"/>
      <w:r w:rsidRPr="00740BCD">
        <w:rPr>
          <w:rFonts w:eastAsia="宋体"/>
        </w:rPr>
        <w:t>–</w:t>
      </w:r>
      <w:r w:rsidRPr="00740BCD">
        <w:rPr>
          <w:rFonts w:eastAsia="宋体"/>
        </w:rPr>
        <w:tab/>
      </w:r>
      <w:r w:rsidRPr="00740BCD">
        <w:rPr>
          <w:rFonts w:eastAsia="宋体"/>
          <w:i/>
        </w:rPr>
        <w:t>SchedulingRequestId</w:t>
      </w:r>
      <w:bookmarkEnd w:id="2339"/>
      <w:bookmarkEnd w:id="2340"/>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宋体"/>
        </w:rPr>
      </w:pPr>
      <w:bookmarkStart w:id="2341" w:name="_Toc60777367"/>
      <w:bookmarkStart w:id="2342" w:name="_Toc100930283"/>
      <w:r w:rsidRPr="00740BCD">
        <w:rPr>
          <w:rFonts w:eastAsia="宋体"/>
        </w:rPr>
        <w:t>–</w:t>
      </w:r>
      <w:r w:rsidRPr="00740BCD">
        <w:rPr>
          <w:rFonts w:eastAsia="宋体"/>
        </w:rPr>
        <w:tab/>
      </w:r>
      <w:r w:rsidRPr="00740BCD">
        <w:rPr>
          <w:rFonts w:eastAsia="宋体"/>
          <w:i/>
        </w:rPr>
        <w:t>SchedulingRequestResourceConfig</w:t>
      </w:r>
      <w:bookmarkEnd w:id="2341"/>
      <w:bookmarkEnd w:id="2342"/>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343" w:name="_Toc60777368"/>
      <w:bookmarkStart w:id="2344" w:name="_Toc100930284"/>
      <w:r w:rsidRPr="00740BCD">
        <w:t>–</w:t>
      </w:r>
      <w:r w:rsidRPr="00740BCD">
        <w:tab/>
      </w:r>
      <w:r w:rsidRPr="00740BCD">
        <w:rPr>
          <w:i/>
        </w:rPr>
        <w:t>SchedulingRequestResourceId</w:t>
      </w:r>
      <w:bookmarkEnd w:id="2343"/>
      <w:bookmarkEnd w:id="2344"/>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宋体"/>
        </w:rPr>
      </w:pPr>
      <w:bookmarkStart w:id="2345" w:name="_Toc60777369"/>
      <w:bookmarkStart w:id="2346" w:name="_Toc100930285"/>
      <w:r w:rsidRPr="00740BCD">
        <w:rPr>
          <w:rFonts w:eastAsia="宋体"/>
        </w:rPr>
        <w:t>–</w:t>
      </w:r>
      <w:r w:rsidRPr="00740BCD">
        <w:rPr>
          <w:rFonts w:eastAsia="宋体"/>
        </w:rPr>
        <w:tab/>
      </w:r>
      <w:r w:rsidRPr="00740BCD">
        <w:rPr>
          <w:rFonts w:eastAsia="宋体"/>
          <w:i/>
        </w:rPr>
        <w:t>ScramblingId</w:t>
      </w:r>
      <w:bookmarkEnd w:id="2345"/>
      <w:bookmarkEnd w:id="2346"/>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347" w:name="_Toc60777370"/>
      <w:bookmarkStart w:id="2348" w:name="_Toc100930286"/>
      <w:r w:rsidRPr="00740BCD">
        <w:t>–</w:t>
      </w:r>
      <w:r w:rsidRPr="00740BCD">
        <w:tab/>
      </w:r>
      <w:r w:rsidRPr="00740BCD">
        <w:rPr>
          <w:i/>
        </w:rPr>
        <w:t>SCS-SpecificCarrier</w:t>
      </w:r>
      <w:bookmarkEnd w:id="2347"/>
      <w:bookmarkEnd w:id="2348"/>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宋体"/>
        </w:rPr>
      </w:pPr>
      <w:bookmarkStart w:id="2349" w:name="_Toc60777371"/>
      <w:bookmarkStart w:id="2350" w:name="_Toc100930287"/>
      <w:r w:rsidRPr="00740BCD">
        <w:rPr>
          <w:rFonts w:eastAsia="宋体"/>
        </w:rPr>
        <w:t>–</w:t>
      </w:r>
      <w:r w:rsidRPr="00740BCD">
        <w:rPr>
          <w:rFonts w:eastAsia="宋体"/>
        </w:rPr>
        <w:tab/>
      </w:r>
      <w:r w:rsidRPr="00740BCD">
        <w:rPr>
          <w:rFonts w:eastAsia="宋体"/>
          <w:i/>
        </w:rPr>
        <w:t>SDAP-Config</w:t>
      </w:r>
      <w:bookmarkEnd w:id="2349"/>
      <w:bookmarkEnd w:id="2350"/>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51" w:name="_Toc60777372"/>
      <w:bookmarkStart w:id="2352" w:name="_Toc100930288"/>
      <w:r w:rsidRPr="00740BCD">
        <w:t>–</w:t>
      </w:r>
      <w:r w:rsidRPr="00740BCD">
        <w:tab/>
      </w:r>
      <w:r w:rsidRPr="00740BCD">
        <w:rPr>
          <w:i/>
        </w:rPr>
        <w:t>SearchSpace</w:t>
      </w:r>
      <w:bookmarkEnd w:id="2351"/>
      <w:bookmarkEnd w:id="2352"/>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53"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54"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55"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56"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57" w:name="_Toc60777373"/>
      <w:bookmarkStart w:id="2358" w:name="_Toc100930289"/>
      <w:r w:rsidRPr="00740BCD">
        <w:t>–</w:t>
      </w:r>
      <w:r w:rsidRPr="00740BCD">
        <w:tab/>
      </w:r>
      <w:r w:rsidRPr="00740BCD">
        <w:rPr>
          <w:i/>
        </w:rPr>
        <w:t>SearchSpaceId</w:t>
      </w:r>
      <w:bookmarkEnd w:id="2357"/>
      <w:bookmarkEnd w:id="2358"/>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59" w:name="_Toc60777374"/>
      <w:bookmarkStart w:id="2360" w:name="_Toc100930290"/>
      <w:r w:rsidRPr="00740BCD">
        <w:t>–</w:t>
      </w:r>
      <w:r w:rsidRPr="00740BCD">
        <w:tab/>
      </w:r>
      <w:r w:rsidRPr="00740BCD">
        <w:rPr>
          <w:i/>
        </w:rPr>
        <w:t>SearchSpaceZero</w:t>
      </w:r>
      <w:bookmarkEnd w:id="2359"/>
      <w:bookmarkEnd w:id="2360"/>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61" w:name="_Toc60777375"/>
      <w:bookmarkStart w:id="2362" w:name="_Toc100930291"/>
      <w:r w:rsidRPr="00740BCD">
        <w:t>–</w:t>
      </w:r>
      <w:r w:rsidRPr="00740BCD">
        <w:tab/>
      </w:r>
      <w:r w:rsidRPr="00740BCD">
        <w:rPr>
          <w:i/>
          <w:noProof/>
        </w:rPr>
        <w:t>SecurityAlgorithmConfig</w:t>
      </w:r>
      <w:bookmarkEnd w:id="2361"/>
      <w:bookmarkEnd w:id="2362"/>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63" w:name="_Toc60777376"/>
      <w:bookmarkStart w:id="2364" w:name="_Toc100930292"/>
      <w:r w:rsidRPr="00740BCD">
        <w:t>–</w:t>
      </w:r>
      <w:r w:rsidRPr="00740BCD">
        <w:tab/>
      </w:r>
      <w:r w:rsidRPr="00740BCD">
        <w:rPr>
          <w:i/>
          <w:noProof/>
        </w:rPr>
        <w:t>SemiStaticChannelAccessConfig</w:t>
      </w:r>
      <w:bookmarkEnd w:id="2363"/>
      <w:bookmarkEnd w:id="2364"/>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65" w:name="_Toc100930293"/>
      <w:r w:rsidRPr="00740BCD">
        <w:t>–</w:t>
      </w:r>
      <w:r w:rsidRPr="00740BCD">
        <w:tab/>
      </w:r>
      <w:r w:rsidRPr="00740BCD">
        <w:rPr>
          <w:i/>
          <w:noProof/>
        </w:rPr>
        <w:t>SemiStaticChannelAccessConfigUE</w:t>
      </w:r>
      <w:bookmarkEnd w:id="2365"/>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66" w:name="_Toc60777377"/>
      <w:bookmarkStart w:id="2367" w:name="_Toc100930294"/>
      <w:r w:rsidRPr="00740BCD">
        <w:lastRenderedPageBreak/>
        <w:t>–</w:t>
      </w:r>
      <w:r w:rsidRPr="00740BCD">
        <w:tab/>
      </w:r>
      <w:r w:rsidRPr="00740BCD">
        <w:rPr>
          <w:i/>
        </w:rPr>
        <w:t>Sensor-LocationInfo</w:t>
      </w:r>
      <w:bookmarkEnd w:id="2366"/>
      <w:bookmarkEnd w:id="2367"/>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68" w:name="_Toc60777378"/>
      <w:bookmarkStart w:id="2369" w:name="_Toc100930295"/>
      <w:r w:rsidRPr="00740BCD">
        <w:t>–</w:t>
      </w:r>
      <w:r w:rsidRPr="00740BCD">
        <w:tab/>
      </w:r>
      <w:r w:rsidRPr="00740BCD">
        <w:rPr>
          <w:i/>
        </w:rPr>
        <w:t>Serv</w:t>
      </w:r>
      <w:r w:rsidRPr="00740BCD">
        <w:rPr>
          <w:i/>
          <w:noProof/>
        </w:rPr>
        <w:t>CellIndex</w:t>
      </w:r>
      <w:bookmarkEnd w:id="2368"/>
      <w:bookmarkEnd w:id="2369"/>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70" w:name="_Toc60777379"/>
      <w:bookmarkStart w:id="2371" w:name="_Toc100930296"/>
      <w:r w:rsidRPr="00740BCD">
        <w:lastRenderedPageBreak/>
        <w:t>–</w:t>
      </w:r>
      <w:r w:rsidRPr="00740BCD">
        <w:tab/>
      </w:r>
      <w:r w:rsidRPr="00740BCD">
        <w:rPr>
          <w:i/>
        </w:rPr>
        <w:t>ServingCellConfig</w:t>
      </w:r>
      <w:bookmarkEnd w:id="2370"/>
      <w:bookmarkEnd w:id="2371"/>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72"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73" w:author="Huawei (RAN2#118)" w:date="2022-05-23T11:01:00Z">
              <w:r w:rsidR="004664B6">
                <w:t xml:space="preserve"> </w:t>
              </w:r>
            </w:ins>
            <w:commentRangeStart w:id="2374"/>
            <w:ins w:id="2375"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74"/>
              <w:r w:rsidR="004664B6">
                <w:rPr>
                  <w:rStyle w:val="CommentReference"/>
                  <w:rFonts w:ascii="Times New Roman" w:hAnsi="Times New Roman"/>
                </w:rPr>
                <w:commentReference w:id="2374"/>
              </w:r>
            </w:ins>
            <w:ins w:id="2376" w:author="Huawei (RAN2#118)" w:date="2022-05-19T21:54:00Z">
              <w:r w:rsidR="00B1084D" w:rsidRPr="00A0703C">
                <w:t xml:space="preserve"> and </w:t>
              </w:r>
            </w:ins>
            <w:ins w:id="2377" w:author="Huawei (RAN2#118)" w:date="2022-05-19T21:56:00Z">
              <w:r w:rsidR="00B1084D">
                <w:t>they</w:t>
              </w:r>
            </w:ins>
            <w:ins w:id="2378"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0165FFCF" w:rsidR="002211AC" w:rsidRPr="00740BCD" w:rsidRDefault="002211AC" w:rsidP="00D056B0">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79" w:author="Huawei (RAN2#118)" w:date="2022-05-25T15:23:00Z">
              <w:r w:rsidRPr="00740BCD" w:rsidDel="00D056B0">
                <w:rPr>
                  <w:bCs/>
                  <w:iCs/>
                  <w:szCs w:val="22"/>
                  <w:lang w:eastAsia="sv-SE"/>
                </w:rPr>
                <w:delText>is</w:delText>
              </w:r>
            </w:del>
            <w:ins w:id="2380"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381" w:author="Huawei (RAN2#118)" w:date="2022-05-25T15:24:00Z">
              <w:r w:rsidRPr="00740BCD" w:rsidDel="00D056B0">
                <w:rPr>
                  <w:bCs/>
                  <w:iCs/>
                  <w:szCs w:val="22"/>
                  <w:lang w:eastAsia="sv-SE"/>
                </w:rPr>
                <w:delText>is</w:delText>
              </w:r>
            </w:del>
            <w:ins w:id="2382"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383" w:author="Huawei (RAN2#118)" w:date="2022-05-25T15:24:00Z">
              <w:r w:rsidR="00D056B0">
                <w:rPr>
                  <w:bCs/>
                  <w:iCs/>
                  <w:szCs w:val="22"/>
                  <w:lang w:eastAsia="sv-SE"/>
                </w:rPr>
                <w:t xml:space="preserve"> to</w:t>
              </w:r>
            </w:ins>
            <w:r w:rsidRPr="00740BCD">
              <w:rPr>
                <w:bCs/>
                <w:iCs/>
                <w:szCs w:val="22"/>
                <w:lang w:eastAsia="sv-SE"/>
              </w:rPr>
              <w:t xml:space="preserve"> the combination </w:t>
            </w:r>
            <w:ins w:id="2384"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385"/>
            <w:commentRangeStart w:id="2386"/>
            <w:ins w:id="2387" w:author="Huawei (RAN2#118)" w:date="2022-05-25T15:24:00Z">
              <w:r w:rsidR="00D056B0">
                <w:rPr>
                  <w:szCs w:val="22"/>
                  <w:lang w:eastAsia="sv-SE"/>
                </w:rPr>
                <w:t>multicast</w:t>
              </w:r>
              <w:commentRangeEnd w:id="2385"/>
              <w:r w:rsidR="00D056B0">
                <w:rPr>
                  <w:rStyle w:val="CommentReference"/>
                  <w:rFonts w:ascii="Times New Roman" w:hAnsi="Times New Roman"/>
                </w:rPr>
                <w:commentReference w:id="2385"/>
              </w:r>
              <w:commentRangeEnd w:id="2386"/>
              <w:r w:rsidR="00D056B0">
                <w:rPr>
                  <w:rStyle w:val="CommentReference"/>
                  <w:rFonts w:ascii="Times New Roman" w:hAnsi="Times New Roman"/>
                </w:rPr>
                <w:commentReference w:id="2386"/>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388" w:author="Huawei (RAN2#118)" w:date="2022-05-25T15:24:00Z">
              <w:r w:rsidRPr="00740BCD" w:rsidDel="00D056B0">
                <w:rPr>
                  <w:szCs w:val="22"/>
                  <w:lang w:eastAsia="sv-SE"/>
                </w:rPr>
                <w:delText xml:space="preserve">the </w:delText>
              </w:r>
            </w:del>
            <w:r w:rsidRPr="00740BCD">
              <w:rPr>
                <w:szCs w:val="22"/>
                <w:lang w:eastAsia="sv-SE"/>
              </w:rPr>
              <w:t>mode</w:t>
            </w:r>
            <w:ins w:id="2389" w:author="Huawei (RAN2#118)" w:date="2022-05-25T15:24:00Z">
              <w:r w:rsidR="00D056B0">
                <w:rPr>
                  <w:szCs w:val="22"/>
                  <w:lang w:eastAsia="sv-SE"/>
                </w:rPr>
                <w:t xml:space="preserve"> </w:t>
              </w:r>
            </w:ins>
            <w:r w:rsidRPr="00740BCD">
              <w:rPr>
                <w:szCs w:val="22"/>
                <w:lang w:eastAsia="sv-SE"/>
              </w:rPr>
              <w:t>2 for mul</w:t>
            </w:r>
            <w:ins w:id="2390" w:author="Huawei (RAN2#118)" w:date="2022-05-25T15:25:00Z">
              <w:r w:rsidR="00D056B0">
                <w:rPr>
                  <w:szCs w:val="22"/>
                  <w:lang w:eastAsia="sv-SE"/>
                </w:rPr>
                <w:t>t</w:t>
              </w:r>
            </w:ins>
            <w:r w:rsidRPr="00740BCD">
              <w:rPr>
                <w:szCs w:val="22"/>
                <w:lang w:eastAsia="sv-SE"/>
              </w:rPr>
              <w:t>icast CFR</w:t>
            </w:r>
            <w:del w:id="2391"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92" w:name="_Toc60777380"/>
      <w:bookmarkStart w:id="2393" w:name="_Toc100930297"/>
      <w:r w:rsidRPr="00740BCD">
        <w:t>–</w:t>
      </w:r>
      <w:r w:rsidRPr="00740BCD">
        <w:tab/>
      </w:r>
      <w:r w:rsidRPr="00740BCD">
        <w:rPr>
          <w:i/>
        </w:rPr>
        <w:t>ServingCellConfigCommon</w:t>
      </w:r>
      <w:bookmarkEnd w:id="2392"/>
      <w:bookmarkEnd w:id="2393"/>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94"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95" w:author="Huawei (RAN2#118)" w:date="2022-05-23T11:06:00Z">
              <w:r w:rsidR="00461A68">
                <w:t xml:space="preserve"> </w:t>
              </w:r>
              <w:commentRangeStart w:id="2396"/>
              <w:r w:rsidR="00461A68">
                <w:t xml:space="preserve">(i.e it shall point to the same </w:t>
              </w:r>
              <w:r w:rsidR="00461A68" w:rsidRPr="00740BCD">
                <w:t>time/frequency</w:t>
              </w:r>
              <w:r w:rsidR="00461A68">
                <w:t xml:space="preserve"> allocations, even though the bandwidth of MBS CFR and associated BWP may be different)</w:t>
              </w:r>
              <w:commentRangeEnd w:id="2396"/>
              <w:r w:rsidR="00461A68">
                <w:rPr>
                  <w:rStyle w:val="CommentReference"/>
                  <w:rFonts w:ascii="Times New Roman" w:hAnsi="Times New Roman"/>
                </w:rPr>
                <w:commentReference w:id="2396"/>
              </w:r>
            </w:ins>
            <w:ins w:id="2397" w:author="Huawei (RAN2#118)" w:date="2022-05-23T11:07:00Z">
              <w:r w:rsidR="00461A68">
                <w:t xml:space="preserve"> </w:t>
              </w:r>
            </w:ins>
            <w:ins w:id="2398"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99" w:name="_Toc60777381"/>
      <w:bookmarkStart w:id="2400" w:name="_Toc100930298"/>
      <w:r w:rsidRPr="00740BCD">
        <w:t>–</w:t>
      </w:r>
      <w:r w:rsidRPr="00740BCD">
        <w:tab/>
      </w:r>
      <w:r w:rsidRPr="00740BCD">
        <w:rPr>
          <w:i/>
        </w:rPr>
        <w:t>ServingCellConfigCommonSIB</w:t>
      </w:r>
      <w:bookmarkEnd w:id="2399"/>
      <w:bookmarkEnd w:id="2400"/>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401" w:name="_Toc60777382"/>
      <w:bookmarkStart w:id="2402" w:name="_Toc100930299"/>
      <w:r w:rsidRPr="00740BCD">
        <w:rPr>
          <w:rFonts w:eastAsia="MS Mincho"/>
          <w:i/>
          <w:iCs/>
        </w:rPr>
        <w:t>–</w:t>
      </w:r>
      <w:r w:rsidRPr="00740BCD">
        <w:rPr>
          <w:rFonts w:eastAsia="MS Mincho"/>
          <w:i/>
          <w:iCs/>
        </w:rPr>
        <w:tab/>
        <w:t>ShortI-RNTI-Value</w:t>
      </w:r>
      <w:bookmarkEnd w:id="2401"/>
      <w:bookmarkEnd w:id="2402"/>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403" w:name="_Toc60777383"/>
      <w:bookmarkStart w:id="2404" w:name="_Toc100930300"/>
      <w:r w:rsidRPr="00740BCD">
        <w:rPr>
          <w:i/>
          <w:iCs/>
        </w:rPr>
        <w:t>–</w:t>
      </w:r>
      <w:r w:rsidRPr="00740BCD">
        <w:rPr>
          <w:i/>
          <w:iCs/>
        </w:rPr>
        <w:tab/>
      </w:r>
      <w:r w:rsidRPr="00740BCD">
        <w:rPr>
          <w:i/>
          <w:iCs/>
          <w:noProof/>
        </w:rPr>
        <w:t>ShortMAC-I</w:t>
      </w:r>
      <w:bookmarkEnd w:id="2403"/>
      <w:bookmarkEnd w:id="2404"/>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405" w:name="_Toc60777384"/>
      <w:bookmarkStart w:id="2406" w:name="_Toc100930301"/>
      <w:r w:rsidRPr="00740BCD">
        <w:rPr>
          <w:rFonts w:eastAsia="MS Mincho"/>
        </w:rPr>
        <w:t>–</w:t>
      </w:r>
      <w:r w:rsidRPr="00740BCD">
        <w:rPr>
          <w:rFonts w:eastAsia="MS Mincho"/>
        </w:rPr>
        <w:tab/>
      </w:r>
      <w:r w:rsidRPr="00740BCD">
        <w:rPr>
          <w:rFonts w:eastAsia="MS Mincho"/>
          <w:i/>
        </w:rPr>
        <w:t>SINR-Range</w:t>
      </w:r>
      <w:bookmarkEnd w:id="2405"/>
      <w:bookmarkEnd w:id="2406"/>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宋体"/>
        </w:rPr>
      </w:pPr>
      <w:bookmarkStart w:id="2407" w:name="_Toc60777385"/>
      <w:bookmarkStart w:id="2408" w:name="_Toc100930302"/>
      <w:r w:rsidRPr="00740BCD">
        <w:rPr>
          <w:rFonts w:eastAsia="宋体"/>
        </w:rPr>
        <w:t>–</w:t>
      </w:r>
      <w:r w:rsidRPr="00740BCD">
        <w:rPr>
          <w:rFonts w:eastAsia="宋体"/>
        </w:rPr>
        <w:tab/>
      </w:r>
      <w:r w:rsidRPr="00740BCD">
        <w:rPr>
          <w:rFonts w:eastAsia="宋体"/>
          <w:i/>
        </w:rPr>
        <w:t>SI-RequestConfig</w:t>
      </w:r>
      <w:bookmarkEnd w:id="2407"/>
      <w:bookmarkEnd w:id="2408"/>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宋体"/>
        </w:rPr>
      </w:pPr>
      <w:bookmarkStart w:id="2409" w:name="_Toc60777386"/>
      <w:bookmarkStart w:id="2410" w:name="_Toc100930303"/>
      <w:r w:rsidRPr="00740BCD">
        <w:rPr>
          <w:rFonts w:eastAsia="宋体"/>
        </w:rPr>
        <w:lastRenderedPageBreak/>
        <w:t>–</w:t>
      </w:r>
      <w:r w:rsidRPr="00740BCD">
        <w:rPr>
          <w:rFonts w:eastAsia="宋体"/>
        </w:rPr>
        <w:tab/>
      </w:r>
      <w:r w:rsidRPr="00740BCD">
        <w:rPr>
          <w:rFonts w:eastAsia="宋体"/>
          <w:i/>
        </w:rPr>
        <w:t>SI-SchedulingInfo</w:t>
      </w:r>
      <w:bookmarkEnd w:id="2409"/>
      <w:bookmarkEnd w:id="2410"/>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宋体"/>
          <w:i/>
          <w:iCs/>
        </w:rPr>
      </w:pPr>
      <w:bookmarkStart w:id="2411" w:name="_Toc60777387"/>
      <w:bookmarkStart w:id="2412" w:name="_Toc100930304"/>
      <w:r w:rsidRPr="00740BCD">
        <w:rPr>
          <w:rFonts w:eastAsia="宋体"/>
          <w:i/>
          <w:iCs/>
        </w:rPr>
        <w:t>–</w:t>
      </w:r>
      <w:r w:rsidRPr="00740BCD">
        <w:rPr>
          <w:rFonts w:eastAsia="宋体"/>
          <w:i/>
          <w:iCs/>
        </w:rPr>
        <w:tab/>
      </w:r>
      <w:r w:rsidRPr="00740BCD">
        <w:rPr>
          <w:i/>
          <w:iCs/>
        </w:rPr>
        <w:t>SK-Counter</w:t>
      </w:r>
      <w:bookmarkEnd w:id="2411"/>
      <w:bookmarkEnd w:id="2412"/>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413" w:name="_Toc60777388"/>
      <w:bookmarkStart w:id="2414" w:name="_Toc100930305"/>
      <w:r w:rsidRPr="00740BCD">
        <w:t>–</w:t>
      </w:r>
      <w:r w:rsidRPr="00740BCD">
        <w:tab/>
      </w:r>
      <w:r w:rsidRPr="00740BCD">
        <w:rPr>
          <w:i/>
        </w:rPr>
        <w:t>SlotFormatCombinationsPerCell</w:t>
      </w:r>
      <w:bookmarkEnd w:id="2413"/>
      <w:bookmarkEnd w:id="2414"/>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415" w:name="_Toc60777389"/>
      <w:bookmarkStart w:id="2416" w:name="_Toc100930306"/>
      <w:r w:rsidRPr="00740BCD">
        <w:t>–</w:t>
      </w:r>
      <w:r w:rsidRPr="00740BCD">
        <w:tab/>
      </w:r>
      <w:r w:rsidRPr="00740BCD">
        <w:rPr>
          <w:i/>
        </w:rPr>
        <w:t>SlotFormatIndicator</w:t>
      </w:r>
      <w:bookmarkEnd w:id="2415"/>
      <w:bookmarkEnd w:id="2416"/>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17" w:name="_Toc60777390"/>
      <w:bookmarkStart w:id="2418" w:name="_Toc100930307"/>
      <w:r w:rsidRPr="00740BCD">
        <w:t>–</w:t>
      </w:r>
      <w:r w:rsidRPr="00740BCD">
        <w:tab/>
      </w:r>
      <w:r w:rsidRPr="00740BCD">
        <w:rPr>
          <w:i/>
        </w:rPr>
        <w:t>S-NSSAI</w:t>
      </w:r>
      <w:bookmarkEnd w:id="2417"/>
      <w:bookmarkEnd w:id="2418"/>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19" w:name="_Toc60777391"/>
      <w:bookmarkStart w:id="2420" w:name="_Toc100930308"/>
      <w:r w:rsidRPr="00740BCD">
        <w:t>–</w:t>
      </w:r>
      <w:r w:rsidRPr="00740BCD">
        <w:tab/>
      </w:r>
      <w:r w:rsidRPr="00740BCD">
        <w:rPr>
          <w:i/>
        </w:rPr>
        <w:t>SpeedStateScaleFactors</w:t>
      </w:r>
      <w:bookmarkEnd w:id="2419"/>
      <w:bookmarkEnd w:id="2420"/>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21" w:name="_Toc60777392"/>
      <w:bookmarkStart w:id="2422" w:name="_Toc100930309"/>
      <w:r w:rsidRPr="00740BCD">
        <w:t>–</w:t>
      </w:r>
      <w:r w:rsidRPr="00740BCD">
        <w:tab/>
      </w:r>
      <w:r w:rsidRPr="00740BCD">
        <w:rPr>
          <w:i/>
        </w:rPr>
        <w:t>SPS-Config</w:t>
      </w:r>
      <w:bookmarkEnd w:id="2421"/>
      <w:bookmarkEnd w:id="2422"/>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23" w:name="_Toc60777393"/>
      <w:bookmarkStart w:id="2424" w:name="_Toc100930310"/>
      <w:r w:rsidRPr="00740BCD">
        <w:lastRenderedPageBreak/>
        <w:t>–</w:t>
      </w:r>
      <w:r w:rsidRPr="00740BCD">
        <w:tab/>
      </w:r>
      <w:r w:rsidRPr="00740BCD">
        <w:rPr>
          <w:i/>
        </w:rPr>
        <w:t>SPS-ConfigIndex</w:t>
      </w:r>
      <w:bookmarkEnd w:id="2423"/>
      <w:bookmarkEnd w:id="2424"/>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25" w:name="_Toc60777394"/>
      <w:bookmarkStart w:id="2426" w:name="_Toc100930311"/>
      <w:r w:rsidRPr="00740BCD">
        <w:t>–</w:t>
      </w:r>
      <w:r w:rsidRPr="00740BCD">
        <w:tab/>
      </w:r>
      <w:r w:rsidRPr="00740BCD">
        <w:rPr>
          <w:i/>
        </w:rPr>
        <w:t>SPS-PUCCH-AN</w:t>
      </w:r>
      <w:bookmarkEnd w:id="2425"/>
      <w:bookmarkEnd w:id="2426"/>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27" w:name="_Toc60777395"/>
      <w:bookmarkStart w:id="2428" w:name="_Toc100930312"/>
      <w:r w:rsidRPr="00740BCD">
        <w:t>–</w:t>
      </w:r>
      <w:r w:rsidRPr="00740BCD">
        <w:tab/>
      </w:r>
      <w:r w:rsidRPr="00740BCD">
        <w:rPr>
          <w:i/>
        </w:rPr>
        <w:t>SPS-PUCCH-AN-List</w:t>
      </w:r>
      <w:bookmarkEnd w:id="2427"/>
      <w:bookmarkEnd w:id="2428"/>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29" w:name="_Toc60777396"/>
      <w:bookmarkStart w:id="2430" w:name="_Toc100930313"/>
      <w:r w:rsidRPr="00740BCD">
        <w:t>–</w:t>
      </w:r>
      <w:r w:rsidRPr="00740BCD">
        <w:tab/>
      </w:r>
      <w:r w:rsidRPr="00740BCD">
        <w:rPr>
          <w:i/>
        </w:rPr>
        <w:t>SRB-Identity</w:t>
      </w:r>
      <w:bookmarkEnd w:id="2429"/>
      <w:bookmarkEnd w:id="2430"/>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31" w:name="_Toc60777397"/>
      <w:bookmarkStart w:id="2432" w:name="_Toc100930314"/>
      <w:r w:rsidRPr="00740BCD">
        <w:t>–</w:t>
      </w:r>
      <w:r w:rsidRPr="00740BCD">
        <w:tab/>
      </w:r>
      <w:r w:rsidRPr="00740BCD">
        <w:rPr>
          <w:i/>
        </w:rPr>
        <w:t>SRS-CarrierSwitching</w:t>
      </w:r>
      <w:bookmarkEnd w:id="2431"/>
      <w:bookmarkEnd w:id="2432"/>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33" w:name="_Toc60777398"/>
      <w:bookmarkStart w:id="2434" w:name="_Toc100930315"/>
      <w:r w:rsidRPr="00740BCD">
        <w:t>–</w:t>
      </w:r>
      <w:r w:rsidRPr="00740BCD">
        <w:tab/>
      </w:r>
      <w:r w:rsidRPr="00740BCD">
        <w:rPr>
          <w:i/>
        </w:rPr>
        <w:t>SRS-Config</w:t>
      </w:r>
      <w:bookmarkEnd w:id="2433"/>
      <w:bookmarkEnd w:id="2434"/>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35" w:name="OLE_LINK15"/>
            <w:bookmarkStart w:id="2436" w:name="OLE_LINK16"/>
            <w:r w:rsidRPr="00740BCD">
              <w:rPr>
                <w:rFonts w:cs="Arial"/>
                <w:i/>
                <w:szCs w:val="18"/>
                <w:lang w:eastAsia="zh-CN"/>
              </w:rPr>
              <w:t xml:space="preserve">srs-ResourceId </w:t>
            </w:r>
            <w:bookmarkEnd w:id="2435"/>
            <w:bookmarkEnd w:id="2436"/>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37" w:name="OLE_LINK36"/>
            <w:bookmarkStart w:id="2438"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37"/>
            <w:bookmarkEnd w:id="2438"/>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39" w:name="_Toc60777399"/>
      <w:bookmarkStart w:id="2440" w:name="_Toc100930316"/>
      <w:r w:rsidRPr="00740BCD">
        <w:rPr>
          <w:rFonts w:eastAsia="MS Mincho"/>
        </w:rPr>
        <w:t>–</w:t>
      </w:r>
      <w:r w:rsidRPr="00740BCD">
        <w:rPr>
          <w:rFonts w:eastAsia="MS Mincho"/>
        </w:rPr>
        <w:tab/>
      </w:r>
      <w:r w:rsidRPr="00740BCD">
        <w:rPr>
          <w:rFonts w:eastAsia="MS Mincho"/>
          <w:i/>
        </w:rPr>
        <w:t>SRS-RSRP-Range</w:t>
      </w:r>
      <w:bookmarkEnd w:id="2439"/>
      <w:bookmarkEnd w:id="2440"/>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41" w:name="_Toc60777400"/>
      <w:bookmarkStart w:id="2442" w:name="_Toc100930317"/>
      <w:r w:rsidRPr="00740BCD">
        <w:lastRenderedPageBreak/>
        <w:t>–</w:t>
      </w:r>
      <w:r w:rsidRPr="00740BCD">
        <w:tab/>
      </w:r>
      <w:r w:rsidRPr="00740BCD">
        <w:rPr>
          <w:i/>
        </w:rPr>
        <w:t>SRS-TPC-CommandConfig</w:t>
      </w:r>
      <w:bookmarkEnd w:id="2441"/>
      <w:bookmarkEnd w:id="2442"/>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43" w:name="_Toc60777401"/>
      <w:bookmarkStart w:id="2444" w:name="_Toc100930318"/>
      <w:r w:rsidRPr="00740BCD">
        <w:t>–</w:t>
      </w:r>
      <w:r w:rsidRPr="00740BCD">
        <w:tab/>
      </w:r>
      <w:r w:rsidRPr="00740BCD">
        <w:rPr>
          <w:i/>
        </w:rPr>
        <w:t>SSB-Index</w:t>
      </w:r>
      <w:bookmarkEnd w:id="2443"/>
      <w:bookmarkEnd w:id="2444"/>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45" w:name="_Toc60777402"/>
      <w:bookmarkStart w:id="2446" w:name="_Toc100930319"/>
      <w:r w:rsidRPr="00740BCD">
        <w:t>–</w:t>
      </w:r>
      <w:r w:rsidRPr="00740BCD">
        <w:tab/>
      </w:r>
      <w:r w:rsidRPr="00740BCD">
        <w:rPr>
          <w:i/>
        </w:rPr>
        <w:t>SSB-MTC</w:t>
      </w:r>
      <w:bookmarkEnd w:id="2445"/>
      <w:bookmarkEnd w:id="2446"/>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47" w:name="_Toc60777403"/>
      <w:bookmarkStart w:id="2448" w:name="_Toc100930320"/>
      <w:r w:rsidRPr="00740BCD">
        <w:t>–</w:t>
      </w:r>
      <w:r w:rsidRPr="00740BCD">
        <w:tab/>
      </w:r>
      <w:r w:rsidRPr="00740BCD">
        <w:rPr>
          <w:i/>
          <w:iCs/>
        </w:rPr>
        <w:t>SSB</w:t>
      </w:r>
      <w:r w:rsidRPr="00740BCD">
        <w:rPr>
          <w:rFonts w:cs="Courier New"/>
          <w:i/>
          <w:iCs/>
        </w:rPr>
        <w:t>-PositionQCL-Relation</w:t>
      </w:r>
      <w:bookmarkEnd w:id="2447"/>
      <w:bookmarkEnd w:id="2448"/>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49" w:name="_Toc60777404"/>
      <w:bookmarkStart w:id="2450" w:name="_Toc100930321"/>
      <w:r w:rsidRPr="00740BCD">
        <w:t>–</w:t>
      </w:r>
      <w:r w:rsidRPr="00740BCD">
        <w:tab/>
      </w:r>
      <w:r w:rsidRPr="00740BCD">
        <w:rPr>
          <w:i/>
        </w:rPr>
        <w:t>SSB-ToMeasure</w:t>
      </w:r>
      <w:bookmarkEnd w:id="2449"/>
      <w:bookmarkEnd w:id="2450"/>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51" w:name="_Toc60777405"/>
      <w:bookmarkStart w:id="2452" w:name="_Toc100930322"/>
      <w:r w:rsidRPr="00740BCD">
        <w:t>–</w:t>
      </w:r>
      <w:r w:rsidRPr="00740BCD">
        <w:tab/>
      </w:r>
      <w:r w:rsidRPr="00740BCD">
        <w:rPr>
          <w:i/>
        </w:rPr>
        <w:t>SS-RSSI-Measurement</w:t>
      </w:r>
      <w:bookmarkEnd w:id="2451"/>
      <w:bookmarkEnd w:id="2452"/>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53" w:name="_Toc60777406"/>
      <w:bookmarkStart w:id="2454" w:name="_Toc100930323"/>
      <w:r w:rsidRPr="00740BCD">
        <w:t>–</w:t>
      </w:r>
      <w:r w:rsidRPr="00740BCD">
        <w:tab/>
      </w:r>
      <w:r w:rsidRPr="00740BCD">
        <w:rPr>
          <w:i/>
        </w:rPr>
        <w:t>SubcarrierSpacing</w:t>
      </w:r>
      <w:bookmarkEnd w:id="2453"/>
      <w:bookmarkEnd w:id="2454"/>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55" w:name="_Toc60777407"/>
      <w:bookmarkStart w:id="2456" w:name="_Toc100930324"/>
      <w:r w:rsidRPr="00740BCD">
        <w:t>–</w:t>
      </w:r>
      <w:r w:rsidRPr="00740BCD">
        <w:tab/>
      </w:r>
      <w:r w:rsidRPr="00740BCD">
        <w:rPr>
          <w:i/>
        </w:rPr>
        <w:t>TAG-Config</w:t>
      </w:r>
      <w:bookmarkEnd w:id="2455"/>
      <w:bookmarkEnd w:id="2456"/>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57" w:name="_Toc100930325"/>
      <w:r w:rsidRPr="00740BCD">
        <w:t>–</w:t>
      </w:r>
      <w:r w:rsidRPr="00740BCD">
        <w:tab/>
      </w:r>
      <w:r w:rsidRPr="00740BCD">
        <w:rPr>
          <w:i/>
        </w:rPr>
        <w:t>TCI-Info</w:t>
      </w:r>
      <w:bookmarkEnd w:id="2457"/>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58" w:name="_Toc60777408"/>
      <w:bookmarkStart w:id="2459" w:name="_Toc100930326"/>
      <w:r w:rsidRPr="00740BCD">
        <w:lastRenderedPageBreak/>
        <w:t>–</w:t>
      </w:r>
      <w:r w:rsidRPr="00740BCD">
        <w:tab/>
      </w:r>
      <w:r w:rsidRPr="00740BCD">
        <w:rPr>
          <w:i/>
        </w:rPr>
        <w:t>TCI-State</w:t>
      </w:r>
      <w:bookmarkEnd w:id="2458"/>
      <w:bookmarkEnd w:id="2459"/>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60" w:name="_Toc60777409"/>
      <w:bookmarkStart w:id="2461" w:name="_Toc100930327"/>
      <w:r w:rsidRPr="00740BCD">
        <w:t>–</w:t>
      </w:r>
      <w:r w:rsidRPr="00740BCD">
        <w:tab/>
      </w:r>
      <w:r w:rsidRPr="00740BCD">
        <w:rPr>
          <w:i/>
        </w:rPr>
        <w:t>TCI-StateId</w:t>
      </w:r>
      <w:bookmarkEnd w:id="2460"/>
      <w:bookmarkEnd w:id="2461"/>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62" w:name="_Toc60777410"/>
      <w:bookmarkStart w:id="2463" w:name="_Toc100930328"/>
      <w:r w:rsidRPr="00740BCD">
        <w:t>–</w:t>
      </w:r>
      <w:r w:rsidRPr="00740BCD">
        <w:tab/>
      </w:r>
      <w:r w:rsidRPr="00740BCD">
        <w:rPr>
          <w:i/>
        </w:rPr>
        <w:t>TDD-UL-DL-ConfigCommon</w:t>
      </w:r>
      <w:bookmarkEnd w:id="2462"/>
      <w:bookmarkEnd w:id="2463"/>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64" w:name="_Toc60777411"/>
      <w:bookmarkStart w:id="2465" w:name="_Toc100930329"/>
      <w:r w:rsidRPr="00740BCD">
        <w:t>–</w:t>
      </w:r>
      <w:r w:rsidRPr="00740BCD">
        <w:tab/>
      </w:r>
      <w:r w:rsidRPr="00740BCD">
        <w:rPr>
          <w:i/>
        </w:rPr>
        <w:t>TDD-UL-DL-ConfigDedicated</w:t>
      </w:r>
      <w:bookmarkEnd w:id="2464"/>
      <w:bookmarkEnd w:id="2465"/>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66" w:name="_Toc60777412"/>
      <w:bookmarkStart w:id="2467" w:name="_Toc100930330"/>
      <w:r w:rsidRPr="00740BCD">
        <w:t>–</w:t>
      </w:r>
      <w:r w:rsidRPr="00740BCD">
        <w:tab/>
      </w:r>
      <w:r w:rsidRPr="00740BCD">
        <w:rPr>
          <w:i/>
          <w:noProof/>
        </w:rPr>
        <w:t>TrackingAreaCode</w:t>
      </w:r>
      <w:bookmarkEnd w:id="2466"/>
      <w:bookmarkEnd w:id="2467"/>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68" w:name="_Toc60777413"/>
      <w:bookmarkStart w:id="2469" w:name="_Toc100930331"/>
      <w:r w:rsidRPr="00740BCD">
        <w:rPr>
          <w:rFonts w:eastAsia="MS Mincho"/>
        </w:rPr>
        <w:t>–</w:t>
      </w:r>
      <w:r w:rsidRPr="00740BCD">
        <w:rPr>
          <w:rFonts w:eastAsia="MS Mincho"/>
        </w:rPr>
        <w:tab/>
      </w:r>
      <w:r w:rsidRPr="00740BCD">
        <w:rPr>
          <w:rFonts w:eastAsia="MS Mincho"/>
          <w:i/>
        </w:rPr>
        <w:t>T-Reselection</w:t>
      </w:r>
      <w:bookmarkEnd w:id="2468"/>
      <w:bookmarkEnd w:id="2469"/>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70" w:name="_Toc60777414"/>
      <w:bookmarkStart w:id="2471" w:name="_Toc100930332"/>
      <w:r w:rsidRPr="00740BCD">
        <w:rPr>
          <w:rFonts w:eastAsia="MS Mincho"/>
        </w:rPr>
        <w:t>–</w:t>
      </w:r>
      <w:r w:rsidRPr="00740BCD">
        <w:rPr>
          <w:rFonts w:eastAsia="MS Mincho"/>
        </w:rPr>
        <w:tab/>
      </w:r>
      <w:r w:rsidRPr="00740BCD">
        <w:rPr>
          <w:rFonts w:eastAsia="MS Mincho"/>
          <w:i/>
        </w:rPr>
        <w:t>TimeToTrigger</w:t>
      </w:r>
      <w:bookmarkEnd w:id="2470"/>
      <w:bookmarkEnd w:id="2471"/>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72" w:name="_Toc60777415"/>
      <w:bookmarkStart w:id="2473" w:name="_Toc100930333"/>
      <w:r w:rsidRPr="00740BCD">
        <w:rPr>
          <w:i/>
        </w:rPr>
        <w:t>–</w:t>
      </w:r>
      <w:r w:rsidRPr="00740BCD">
        <w:rPr>
          <w:i/>
        </w:rPr>
        <w:tab/>
        <w:t>UAC-BarringInfoSetIndex</w:t>
      </w:r>
      <w:bookmarkEnd w:id="2472"/>
      <w:bookmarkEnd w:id="2473"/>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74" w:name="_Toc60777416"/>
      <w:bookmarkStart w:id="2475" w:name="_Toc100930334"/>
      <w:r w:rsidRPr="00740BCD">
        <w:rPr>
          <w:i/>
        </w:rPr>
        <w:t>–</w:t>
      </w:r>
      <w:r w:rsidRPr="00740BCD">
        <w:rPr>
          <w:i/>
        </w:rPr>
        <w:tab/>
        <w:t>UAC-BarringInfoSetList</w:t>
      </w:r>
      <w:bookmarkEnd w:id="2474"/>
      <w:bookmarkEnd w:id="2475"/>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76" w:name="_Toc60777417"/>
      <w:bookmarkStart w:id="2477" w:name="_Toc100930335"/>
      <w:r w:rsidRPr="00740BCD">
        <w:rPr>
          <w:i/>
        </w:rPr>
        <w:t>–</w:t>
      </w:r>
      <w:r w:rsidRPr="00740BCD">
        <w:rPr>
          <w:i/>
        </w:rPr>
        <w:tab/>
        <w:t>UAC-BarringPerCatList</w:t>
      </w:r>
      <w:bookmarkEnd w:id="2476"/>
      <w:bookmarkEnd w:id="2477"/>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78" w:name="_Toc60777418"/>
      <w:bookmarkStart w:id="2479" w:name="_Toc100930336"/>
      <w:r w:rsidRPr="00740BCD">
        <w:rPr>
          <w:i/>
        </w:rPr>
        <w:t>–</w:t>
      </w:r>
      <w:r w:rsidRPr="00740BCD">
        <w:rPr>
          <w:i/>
        </w:rPr>
        <w:tab/>
        <w:t>UAC-BarringPerPLMN-List</w:t>
      </w:r>
      <w:bookmarkEnd w:id="2478"/>
      <w:bookmarkEnd w:id="2479"/>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宋体"/>
        </w:rPr>
      </w:pPr>
      <w:bookmarkStart w:id="2480" w:name="_Toc60777419"/>
      <w:bookmarkStart w:id="2481" w:name="_Toc100930337"/>
      <w:r w:rsidRPr="00740BCD">
        <w:rPr>
          <w:rFonts w:eastAsia="宋体"/>
        </w:rPr>
        <w:lastRenderedPageBreak/>
        <w:t>–</w:t>
      </w:r>
      <w:r w:rsidRPr="00740BCD">
        <w:rPr>
          <w:rFonts w:eastAsia="宋体"/>
        </w:rPr>
        <w:tab/>
      </w:r>
      <w:r w:rsidRPr="00740BCD">
        <w:rPr>
          <w:rFonts w:eastAsia="宋体"/>
          <w:i/>
        </w:rPr>
        <w:t>UE-TimersAndConstants</w:t>
      </w:r>
      <w:bookmarkEnd w:id="2480"/>
      <w:bookmarkEnd w:id="2481"/>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宋体"/>
        </w:rPr>
      </w:pPr>
      <w:bookmarkStart w:id="2482" w:name="_Toc100930338"/>
      <w:r w:rsidRPr="00740BCD">
        <w:rPr>
          <w:rFonts w:eastAsia="宋体"/>
        </w:rPr>
        <w:t>–</w:t>
      </w:r>
      <w:r w:rsidRPr="00740BCD">
        <w:rPr>
          <w:rFonts w:eastAsia="宋体"/>
        </w:rPr>
        <w:tab/>
      </w:r>
      <w:r w:rsidRPr="00740BCD">
        <w:rPr>
          <w:rFonts w:eastAsia="宋体"/>
          <w:i/>
        </w:rPr>
        <w:t>UE-TimersAndConstants-RemoteUE</w:t>
      </w:r>
      <w:bookmarkEnd w:id="2482"/>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83" w:name="_Toc60777420"/>
      <w:bookmarkStart w:id="2484" w:name="_Toc100930339"/>
      <w:r w:rsidRPr="00740BCD">
        <w:t>–</w:t>
      </w:r>
      <w:r w:rsidRPr="00740BCD">
        <w:tab/>
      </w:r>
      <w:r w:rsidRPr="00740BCD">
        <w:rPr>
          <w:i/>
        </w:rPr>
        <w:t>UL-DelayValueConfig</w:t>
      </w:r>
      <w:bookmarkEnd w:id="2483"/>
      <w:bookmarkEnd w:id="2484"/>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85" w:name="_Toc100930340"/>
      <w:r w:rsidRPr="00740BCD">
        <w:t>–</w:t>
      </w:r>
      <w:r w:rsidRPr="00740BCD">
        <w:tab/>
      </w:r>
      <w:r w:rsidRPr="00740BCD">
        <w:rPr>
          <w:i/>
        </w:rPr>
        <w:t>UL-ExcessDelayConfig</w:t>
      </w:r>
      <w:bookmarkEnd w:id="2485"/>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86" w:name="_Toc100930341"/>
      <w:r w:rsidRPr="00740BCD">
        <w:t>–</w:t>
      </w:r>
      <w:r w:rsidRPr="00740BCD">
        <w:tab/>
      </w:r>
      <w:r w:rsidRPr="00740BCD">
        <w:rPr>
          <w:i/>
          <w:iCs/>
        </w:rPr>
        <w:t>UL-GapFR2-Config</w:t>
      </w:r>
      <w:bookmarkEnd w:id="2486"/>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87" w:name="_Toc60777421"/>
      <w:bookmarkStart w:id="2488" w:name="_Toc100930342"/>
      <w:r w:rsidRPr="00740BCD">
        <w:t>–</w:t>
      </w:r>
      <w:r w:rsidRPr="00740BCD">
        <w:tab/>
      </w:r>
      <w:r w:rsidRPr="00740BCD">
        <w:rPr>
          <w:i/>
          <w:iCs/>
          <w:lang w:eastAsia="x-none"/>
        </w:rPr>
        <w:t>UplinkCancellation</w:t>
      </w:r>
      <w:bookmarkEnd w:id="2487"/>
      <w:bookmarkEnd w:id="2488"/>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89" w:name="_Toc60777422"/>
      <w:bookmarkStart w:id="2490" w:name="_Toc100930343"/>
      <w:r w:rsidRPr="00740BCD">
        <w:rPr>
          <w:i/>
        </w:rPr>
        <w:t>–</w:t>
      </w:r>
      <w:r w:rsidRPr="00740BCD">
        <w:rPr>
          <w:i/>
        </w:rPr>
        <w:tab/>
        <w:t>UplinkConfigCommon</w:t>
      </w:r>
      <w:bookmarkEnd w:id="2489"/>
      <w:bookmarkEnd w:id="2490"/>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91" w:name="_Toc60777423"/>
      <w:bookmarkStart w:id="2492" w:name="_Toc100930344"/>
      <w:r w:rsidRPr="00740BCD">
        <w:t>–</w:t>
      </w:r>
      <w:r w:rsidRPr="00740BCD">
        <w:tab/>
      </w:r>
      <w:r w:rsidRPr="00740BCD">
        <w:rPr>
          <w:i/>
        </w:rPr>
        <w:t>UplinkConfigCommonSIB</w:t>
      </w:r>
      <w:bookmarkEnd w:id="2491"/>
      <w:bookmarkEnd w:id="2492"/>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93" w:name="_Toc100930345"/>
      <w:r w:rsidRPr="00740BCD">
        <w:t>–</w:t>
      </w:r>
      <w:r w:rsidRPr="00740BCD">
        <w:tab/>
      </w:r>
      <w:r w:rsidRPr="00740BCD">
        <w:rPr>
          <w:i/>
        </w:rPr>
        <w:t>Uplink-PowerControl</w:t>
      </w:r>
      <w:bookmarkEnd w:id="2493"/>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宋体"/>
        </w:rPr>
      </w:pPr>
      <w:bookmarkStart w:id="2494" w:name="_Toc100930346"/>
      <w:r w:rsidRPr="00740BCD">
        <w:rPr>
          <w:rFonts w:eastAsia="宋体"/>
        </w:rPr>
        <w:lastRenderedPageBreak/>
        <w:t>–</w:t>
      </w:r>
      <w:r w:rsidRPr="00740BCD">
        <w:rPr>
          <w:rFonts w:eastAsia="宋体"/>
        </w:rPr>
        <w:tab/>
      </w:r>
      <w:r w:rsidRPr="00740BCD">
        <w:rPr>
          <w:rFonts w:eastAsia="宋体"/>
          <w:i/>
          <w:iCs/>
        </w:rPr>
        <w:t>Uu-Relay-RLC-ChannelConfig</w:t>
      </w:r>
      <w:bookmarkEnd w:id="2494"/>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Heading4"/>
        <w:rPr>
          <w:rFonts w:eastAsia="宋体"/>
        </w:rPr>
      </w:pPr>
      <w:bookmarkStart w:id="2495" w:name="_Toc100930347"/>
      <w:r w:rsidRPr="00740BCD">
        <w:rPr>
          <w:rFonts w:eastAsia="宋体"/>
        </w:rPr>
        <w:t>–</w:t>
      </w:r>
      <w:r w:rsidRPr="00740BCD">
        <w:rPr>
          <w:rFonts w:eastAsia="宋体"/>
        </w:rPr>
        <w:tab/>
      </w:r>
      <w:r w:rsidRPr="00740BCD">
        <w:rPr>
          <w:rFonts w:eastAsia="宋体"/>
          <w:i/>
          <w:iCs/>
        </w:rPr>
        <w:t>Uu-Relay-RLC-ChannelID</w:t>
      </w:r>
      <w:bookmarkEnd w:id="2495"/>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宋体"/>
        </w:rPr>
      </w:pPr>
      <w:bookmarkStart w:id="2496" w:name="_Toc60777424"/>
      <w:bookmarkStart w:id="2497" w:name="_Toc100930348"/>
      <w:r w:rsidRPr="00740BCD">
        <w:rPr>
          <w:rFonts w:eastAsia="宋体"/>
        </w:rPr>
        <w:t>–</w:t>
      </w:r>
      <w:r w:rsidRPr="00740BCD">
        <w:rPr>
          <w:rFonts w:eastAsia="宋体"/>
        </w:rPr>
        <w:tab/>
      </w:r>
      <w:r w:rsidRPr="00740BCD">
        <w:rPr>
          <w:rFonts w:eastAsia="宋体"/>
          <w:i/>
        </w:rPr>
        <w:t>UplinkTxDirectCurrentList</w:t>
      </w:r>
      <w:bookmarkEnd w:id="2496"/>
      <w:bookmarkEnd w:id="2497"/>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宋体"/>
        </w:rPr>
      </w:pPr>
      <w:bookmarkStart w:id="2498" w:name="_Toc100930349"/>
      <w:r w:rsidRPr="00740BCD">
        <w:rPr>
          <w:rFonts w:eastAsia="宋体"/>
        </w:rPr>
        <w:t>–</w:t>
      </w:r>
      <w:r w:rsidRPr="00740BCD">
        <w:rPr>
          <w:rFonts w:eastAsia="宋体"/>
        </w:rPr>
        <w:tab/>
      </w:r>
      <w:r w:rsidRPr="00740BCD">
        <w:rPr>
          <w:rFonts w:eastAsia="宋体"/>
          <w:i/>
        </w:rPr>
        <w:t>UplinkTxDirectCurrentTwoCarrierList</w:t>
      </w:r>
      <w:bookmarkEnd w:id="2498"/>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99" w:name="_Toc60777425"/>
      <w:bookmarkStart w:id="2500" w:name="_Toc100930350"/>
      <w:r w:rsidRPr="00740BCD">
        <w:t>–</w:t>
      </w:r>
      <w:r w:rsidRPr="00740BCD">
        <w:tab/>
      </w:r>
      <w:r w:rsidRPr="00740BCD">
        <w:rPr>
          <w:i/>
        </w:rPr>
        <w:t>ZP-CSI-RS-Resource</w:t>
      </w:r>
      <w:bookmarkEnd w:id="2499"/>
      <w:bookmarkEnd w:id="2500"/>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501" w:name="_Toc60777426"/>
      <w:bookmarkStart w:id="2502" w:name="_Toc100930351"/>
      <w:r w:rsidRPr="00740BCD">
        <w:t>–</w:t>
      </w:r>
      <w:r w:rsidRPr="00740BCD">
        <w:tab/>
      </w:r>
      <w:r w:rsidRPr="00740BCD">
        <w:rPr>
          <w:i/>
        </w:rPr>
        <w:t>ZP-CSI-RS-ResourceSet</w:t>
      </w:r>
      <w:bookmarkEnd w:id="2501"/>
      <w:bookmarkEnd w:id="2502"/>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503" w:name="_Toc60777427"/>
      <w:bookmarkStart w:id="2504" w:name="_Toc100930352"/>
      <w:r w:rsidRPr="00740BCD">
        <w:t>–</w:t>
      </w:r>
      <w:r w:rsidRPr="00740BCD">
        <w:tab/>
      </w:r>
      <w:r w:rsidRPr="00740BCD">
        <w:rPr>
          <w:i/>
        </w:rPr>
        <w:t>ZP-CSI-RS-ResourceSetId</w:t>
      </w:r>
      <w:bookmarkEnd w:id="2503"/>
      <w:bookmarkEnd w:id="2504"/>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505" w:name="_Toc60777428"/>
      <w:bookmarkStart w:id="2506" w:name="_Toc100930353"/>
      <w:r w:rsidRPr="00740BCD">
        <w:t>6.3.3</w:t>
      </w:r>
      <w:r w:rsidRPr="00740BCD">
        <w:tab/>
        <w:t>UE capability information elements</w:t>
      </w:r>
      <w:bookmarkEnd w:id="2505"/>
      <w:bookmarkEnd w:id="2506"/>
    </w:p>
    <w:p w14:paraId="1A8EEC31" w14:textId="77777777" w:rsidR="00394471" w:rsidRPr="00740BCD" w:rsidRDefault="00394471" w:rsidP="00394471">
      <w:pPr>
        <w:pStyle w:val="Heading4"/>
      </w:pPr>
      <w:bookmarkStart w:id="2507" w:name="_Toc60777429"/>
      <w:bookmarkStart w:id="2508" w:name="_Toc100930354"/>
      <w:r w:rsidRPr="00740BCD">
        <w:t>–</w:t>
      </w:r>
      <w:r w:rsidRPr="00740BCD">
        <w:tab/>
      </w:r>
      <w:r w:rsidRPr="00740BCD">
        <w:rPr>
          <w:i/>
        </w:rPr>
        <w:t>AccessStratumRelease</w:t>
      </w:r>
      <w:bookmarkEnd w:id="2507"/>
      <w:bookmarkEnd w:id="2508"/>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509" w:name="_Toc60777430"/>
      <w:bookmarkStart w:id="2510" w:name="_Toc100930355"/>
      <w:r w:rsidRPr="00740BCD">
        <w:t>–</w:t>
      </w:r>
      <w:r w:rsidRPr="00740BCD">
        <w:tab/>
      </w:r>
      <w:r w:rsidRPr="00740BCD">
        <w:rPr>
          <w:i/>
          <w:noProof/>
        </w:rPr>
        <w:t>BandCombinationList</w:t>
      </w:r>
      <w:bookmarkEnd w:id="2509"/>
      <w:bookmarkEnd w:id="2510"/>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511" w:name="_Toc60777431"/>
      <w:bookmarkStart w:id="2512" w:name="_Toc100930356"/>
      <w:r w:rsidRPr="00740BCD">
        <w:lastRenderedPageBreak/>
        <w:t>–</w:t>
      </w:r>
      <w:r w:rsidRPr="00740BCD">
        <w:tab/>
      </w:r>
      <w:r w:rsidRPr="00740BCD">
        <w:rPr>
          <w:i/>
          <w:iCs/>
        </w:rPr>
        <w:t>BandCombinationListSidelink</w:t>
      </w:r>
      <w:r w:rsidR="00D027C1" w:rsidRPr="00740BCD">
        <w:rPr>
          <w:i/>
          <w:iCs/>
        </w:rPr>
        <w:t>EUTRA-NR</w:t>
      </w:r>
      <w:bookmarkEnd w:id="2511"/>
      <w:bookmarkEnd w:id="2512"/>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513" w:name="_Toc100930357"/>
      <w:r w:rsidRPr="00740BCD">
        <w:lastRenderedPageBreak/>
        <w:t>–</w:t>
      </w:r>
      <w:r w:rsidRPr="00740BCD">
        <w:tab/>
      </w:r>
      <w:r w:rsidRPr="00740BCD">
        <w:rPr>
          <w:i/>
          <w:iCs/>
        </w:rPr>
        <w:t>BandCombinationListSL-NonRelayDiscovery</w:t>
      </w:r>
      <w:bookmarkEnd w:id="2513"/>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514" w:name="_Toc100930358"/>
      <w:r w:rsidRPr="00740BCD">
        <w:t>–</w:t>
      </w:r>
      <w:r w:rsidRPr="00740BCD">
        <w:tab/>
      </w:r>
      <w:r w:rsidRPr="00740BCD">
        <w:rPr>
          <w:i/>
          <w:iCs/>
        </w:rPr>
        <w:t>BandCombinationListSL-RelayDiscovery</w:t>
      </w:r>
      <w:bookmarkEnd w:id="2514"/>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515" w:name="_Toc60777432"/>
      <w:bookmarkStart w:id="2516" w:name="_Toc100930359"/>
      <w:r w:rsidRPr="00740BCD">
        <w:t>–</w:t>
      </w:r>
      <w:r w:rsidRPr="00740BCD">
        <w:tab/>
      </w:r>
      <w:r w:rsidRPr="00740BCD">
        <w:rPr>
          <w:i/>
          <w:noProof/>
        </w:rPr>
        <w:t>CA-BandwidthClassEUTRA</w:t>
      </w:r>
      <w:bookmarkEnd w:id="2515"/>
      <w:bookmarkEnd w:id="251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17" w:name="_Toc60777433"/>
      <w:bookmarkStart w:id="2518" w:name="_Toc100930360"/>
      <w:r w:rsidRPr="00740BCD">
        <w:t>–</w:t>
      </w:r>
      <w:r w:rsidRPr="00740BCD">
        <w:tab/>
      </w:r>
      <w:r w:rsidRPr="00740BCD">
        <w:rPr>
          <w:i/>
          <w:noProof/>
        </w:rPr>
        <w:t>CA-BandwidthClassNR</w:t>
      </w:r>
      <w:bookmarkEnd w:id="2517"/>
      <w:bookmarkEnd w:id="251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19" w:name="_Toc60777434"/>
      <w:bookmarkStart w:id="2520" w:name="_Toc100930361"/>
      <w:r w:rsidRPr="00740BCD">
        <w:t>–</w:t>
      </w:r>
      <w:r w:rsidRPr="00740BCD">
        <w:tab/>
      </w:r>
      <w:r w:rsidRPr="00740BCD">
        <w:rPr>
          <w:i/>
          <w:noProof/>
        </w:rPr>
        <w:t>CA-ParametersEUTRA</w:t>
      </w:r>
      <w:bookmarkEnd w:id="2519"/>
      <w:bookmarkEnd w:id="252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21" w:name="_Toc60777435"/>
      <w:bookmarkStart w:id="2522" w:name="_Toc100930362"/>
      <w:r w:rsidRPr="00740BCD">
        <w:t>–</w:t>
      </w:r>
      <w:r w:rsidRPr="00740BCD">
        <w:tab/>
      </w:r>
      <w:r w:rsidRPr="00740BCD">
        <w:rPr>
          <w:i/>
        </w:rPr>
        <w:t>CA-ParametersNR</w:t>
      </w:r>
      <w:bookmarkEnd w:id="2521"/>
      <w:bookmarkEnd w:id="252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23" w:name="_Toc60777436"/>
      <w:bookmarkStart w:id="2524" w:name="_Toc100930363"/>
      <w:r w:rsidRPr="00740BCD">
        <w:t>–</w:t>
      </w:r>
      <w:r w:rsidRPr="00740BCD">
        <w:tab/>
      </w:r>
      <w:r w:rsidRPr="00740BCD">
        <w:rPr>
          <w:i/>
          <w:iCs/>
        </w:rPr>
        <w:t>CA-ParametersNRDC</w:t>
      </w:r>
      <w:bookmarkEnd w:id="2523"/>
      <w:bookmarkEnd w:id="252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25" w:name="_Toc60777437"/>
      <w:bookmarkStart w:id="2526" w:name="_Toc100930364"/>
      <w:r w:rsidRPr="00740BCD">
        <w:rPr>
          <w:rFonts w:eastAsia="宋体"/>
        </w:rPr>
        <w:t>–</w:t>
      </w:r>
      <w:r w:rsidRPr="00740BCD">
        <w:rPr>
          <w:rFonts w:eastAsia="宋体"/>
        </w:rPr>
        <w:tab/>
      </w:r>
      <w:r w:rsidRPr="00740BCD">
        <w:rPr>
          <w:rFonts w:eastAsia="宋体"/>
          <w:i/>
          <w:lang w:eastAsia="en-GB"/>
        </w:rPr>
        <w:t>CarrierAggregationVariant</w:t>
      </w:r>
      <w:bookmarkEnd w:id="2525"/>
      <w:bookmarkEnd w:id="252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27" w:name="_Toc60777438"/>
      <w:bookmarkStart w:id="2528" w:name="_Toc100930365"/>
      <w:r w:rsidRPr="00740BCD">
        <w:t>–</w:t>
      </w:r>
      <w:r w:rsidRPr="00740BCD">
        <w:tab/>
      </w:r>
      <w:r w:rsidRPr="00740BCD">
        <w:rPr>
          <w:i/>
        </w:rPr>
        <w:t>CodebookParameters</w:t>
      </w:r>
      <w:bookmarkEnd w:id="2527"/>
      <w:bookmarkEnd w:id="252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29" w:name="_Toc60777439"/>
      <w:bookmarkStart w:id="2530" w:name="_Toc100930366"/>
      <w:r w:rsidRPr="00740BCD">
        <w:t>–</w:t>
      </w:r>
      <w:r w:rsidRPr="00740BCD">
        <w:tab/>
      </w:r>
      <w:r w:rsidRPr="00740BCD">
        <w:rPr>
          <w:i/>
        </w:rPr>
        <w:t>FeatureSetCombination</w:t>
      </w:r>
      <w:bookmarkEnd w:id="2529"/>
      <w:bookmarkEnd w:id="253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31" w:name="_Toc60777440"/>
      <w:bookmarkStart w:id="2532" w:name="_Toc100930367"/>
      <w:r w:rsidRPr="00740BCD">
        <w:t>–</w:t>
      </w:r>
      <w:r w:rsidRPr="00740BCD">
        <w:tab/>
      </w:r>
      <w:r w:rsidRPr="00740BCD">
        <w:rPr>
          <w:i/>
        </w:rPr>
        <w:t>FeatureSetCombinationId</w:t>
      </w:r>
      <w:bookmarkEnd w:id="2531"/>
      <w:bookmarkEnd w:id="253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33" w:name="_Toc60777441"/>
      <w:bookmarkStart w:id="2534" w:name="_Toc100930368"/>
      <w:r w:rsidRPr="00740BCD">
        <w:t>–</w:t>
      </w:r>
      <w:r w:rsidRPr="00740BCD">
        <w:tab/>
      </w:r>
      <w:r w:rsidRPr="00740BCD">
        <w:rPr>
          <w:i/>
        </w:rPr>
        <w:t>FeatureSetDownlink</w:t>
      </w:r>
      <w:bookmarkEnd w:id="2533"/>
      <w:bookmarkEnd w:id="253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35" w:name="_Toc60777442"/>
      <w:bookmarkStart w:id="2536" w:name="_Toc100930369"/>
      <w:r w:rsidRPr="00740BCD">
        <w:t>–</w:t>
      </w:r>
      <w:r w:rsidRPr="00740BCD">
        <w:tab/>
      </w:r>
      <w:r w:rsidRPr="00740BCD">
        <w:rPr>
          <w:i/>
        </w:rPr>
        <w:t>FeatureSetDownlinkId</w:t>
      </w:r>
      <w:bookmarkEnd w:id="2535"/>
      <w:bookmarkEnd w:id="253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37" w:name="_Toc60777443"/>
      <w:bookmarkStart w:id="2538" w:name="_Toc100930370"/>
      <w:r w:rsidRPr="00740BCD">
        <w:t>–</w:t>
      </w:r>
      <w:r w:rsidRPr="00740BCD">
        <w:tab/>
      </w:r>
      <w:r w:rsidRPr="00740BCD">
        <w:rPr>
          <w:i/>
          <w:noProof/>
        </w:rPr>
        <w:t>FeatureSetDownlinkPerCC</w:t>
      </w:r>
      <w:bookmarkEnd w:id="2537"/>
      <w:bookmarkEnd w:id="253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39" w:name="_Toc60777444"/>
      <w:bookmarkStart w:id="2540" w:name="_Toc100930371"/>
      <w:r w:rsidRPr="00740BCD">
        <w:t>–</w:t>
      </w:r>
      <w:r w:rsidRPr="00740BCD">
        <w:tab/>
      </w:r>
      <w:r w:rsidRPr="00740BCD">
        <w:rPr>
          <w:i/>
        </w:rPr>
        <w:t>FeatureSetDownlinkPerCC-Id</w:t>
      </w:r>
      <w:bookmarkEnd w:id="2539"/>
      <w:bookmarkEnd w:id="254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41" w:name="_Toc60777445"/>
      <w:bookmarkStart w:id="2542" w:name="_Toc100930372"/>
      <w:r w:rsidRPr="00740BCD">
        <w:t>–</w:t>
      </w:r>
      <w:r w:rsidRPr="00740BCD">
        <w:tab/>
      </w:r>
      <w:r w:rsidRPr="00740BCD">
        <w:rPr>
          <w:i/>
        </w:rPr>
        <w:t>FeatureSetEUTRA-DownlinkId</w:t>
      </w:r>
      <w:bookmarkEnd w:id="2541"/>
      <w:bookmarkEnd w:id="254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43" w:name="_Toc60777446"/>
      <w:bookmarkStart w:id="2544" w:name="_Toc100930373"/>
      <w:r w:rsidRPr="00740BCD">
        <w:rPr>
          <w:rFonts w:eastAsia="Malgun Gothic"/>
        </w:rPr>
        <w:t>–</w:t>
      </w:r>
      <w:r w:rsidRPr="00740BCD">
        <w:rPr>
          <w:rFonts w:eastAsia="Malgun Gothic"/>
        </w:rPr>
        <w:tab/>
      </w:r>
      <w:r w:rsidRPr="00740BCD">
        <w:rPr>
          <w:rFonts w:eastAsia="Malgun Gothic"/>
          <w:i/>
        </w:rPr>
        <w:t>FeatureSetEUTRA-UplinkId</w:t>
      </w:r>
      <w:bookmarkEnd w:id="2543"/>
      <w:bookmarkEnd w:id="254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45" w:name="_Toc60777447"/>
      <w:bookmarkStart w:id="2546" w:name="_Toc100930374"/>
      <w:r w:rsidRPr="00740BCD">
        <w:t>–</w:t>
      </w:r>
      <w:r w:rsidRPr="00740BCD">
        <w:tab/>
      </w:r>
      <w:r w:rsidRPr="00740BCD">
        <w:rPr>
          <w:i/>
        </w:rPr>
        <w:t>FeatureSets</w:t>
      </w:r>
      <w:bookmarkEnd w:id="2545"/>
      <w:bookmarkEnd w:id="254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47" w:name="_Toc60777448"/>
      <w:bookmarkStart w:id="2548" w:name="_Toc100930375"/>
      <w:r w:rsidRPr="00740BCD">
        <w:t>–</w:t>
      </w:r>
      <w:r w:rsidRPr="00740BCD">
        <w:tab/>
      </w:r>
      <w:r w:rsidRPr="00740BCD">
        <w:rPr>
          <w:i/>
        </w:rPr>
        <w:t>FeatureSetUplink</w:t>
      </w:r>
      <w:bookmarkEnd w:id="2547"/>
      <w:bookmarkEnd w:id="254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49" w:name="_Toc60777449"/>
      <w:bookmarkStart w:id="2550" w:name="_Toc100930376"/>
      <w:r w:rsidRPr="00740BCD">
        <w:rPr>
          <w:rFonts w:eastAsia="Malgun Gothic"/>
        </w:rPr>
        <w:t>–</w:t>
      </w:r>
      <w:r w:rsidRPr="00740BCD">
        <w:rPr>
          <w:rFonts w:eastAsia="Malgun Gothic"/>
        </w:rPr>
        <w:tab/>
      </w:r>
      <w:r w:rsidRPr="00740BCD">
        <w:rPr>
          <w:rFonts w:eastAsia="Malgun Gothic"/>
          <w:i/>
        </w:rPr>
        <w:t>FeatureSetUplinkId</w:t>
      </w:r>
      <w:bookmarkEnd w:id="2549"/>
      <w:bookmarkEnd w:id="255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51" w:name="_Toc60777450"/>
      <w:bookmarkStart w:id="2552" w:name="_Toc100930377"/>
      <w:r w:rsidRPr="00740BCD">
        <w:t>–</w:t>
      </w:r>
      <w:r w:rsidRPr="00740BCD">
        <w:tab/>
      </w:r>
      <w:r w:rsidRPr="00740BCD">
        <w:rPr>
          <w:i/>
          <w:noProof/>
        </w:rPr>
        <w:t>FeatureSetUplinkPerCC</w:t>
      </w:r>
      <w:bookmarkEnd w:id="2551"/>
      <w:bookmarkEnd w:id="255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53" w:name="_Toc60777451"/>
      <w:bookmarkStart w:id="2554" w:name="_Toc100930378"/>
      <w:r w:rsidRPr="00740BCD">
        <w:t>–</w:t>
      </w:r>
      <w:r w:rsidRPr="00740BCD">
        <w:tab/>
      </w:r>
      <w:r w:rsidRPr="00740BCD">
        <w:rPr>
          <w:i/>
        </w:rPr>
        <w:t>FeatureSetUplinkPerCC-Id</w:t>
      </w:r>
      <w:bookmarkEnd w:id="2553"/>
      <w:bookmarkEnd w:id="255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55" w:name="_Toc60777452"/>
      <w:bookmarkStart w:id="2556" w:name="_Toc100930379"/>
      <w:r w:rsidRPr="00740BCD">
        <w:t>–</w:t>
      </w:r>
      <w:r w:rsidRPr="00740BCD">
        <w:tab/>
      </w:r>
      <w:r w:rsidRPr="00740BCD">
        <w:rPr>
          <w:i/>
          <w:noProof/>
        </w:rPr>
        <w:t>FreqBandIndicatorEUTRA</w:t>
      </w:r>
      <w:bookmarkEnd w:id="2555"/>
      <w:bookmarkEnd w:id="255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57" w:name="_Toc60777453"/>
      <w:bookmarkStart w:id="2558" w:name="_Toc100930380"/>
      <w:r w:rsidRPr="00740BCD">
        <w:t>–</w:t>
      </w:r>
      <w:r w:rsidRPr="00740BCD">
        <w:tab/>
      </w:r>
      <w:r w:rsidRPr="00740BCD">
        <w:rPr>
          <w:i/>
          <w:noProof/>
        </w:rPr>
        <w:t>FreqBandList</w:t>
      </w:r>
      <w:bookmarkEnd w:id="2557"/>
      <w:bookmarkEnd w:id="255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59" w:name="_Toc60777454"/>
      <w:bookmarkStart w:id="2560" w:name="_Toc100930381"/>
      <w:r w:rsidRPr="00740BCD">
        <w:t>–</w:t>
      </w:r>
      <w:r w:rsidRPr="00740BCD">
        <w:tab/>
      </w:r>
      <w:r w:rsidRPr="00740BCD">
        <w:rPr>
          <w:i/>
          <w:noProof/>
        </w:rPr>
        <w:t>FreqSeparationClass</w:t>
      </w:r>
      <w:bookmarkEnd w:id="2559"/>
      <w:bookmarkEnd w:id="256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61" w:name="_Toc60777455"/>
      <w:bookmarkStart w:id="2562" w:name="_Toc100930382"/>
      <w:r w:rsidRPr="00740BCD">
        <w:rPr>
          <w:i/>
          <w:iCs/>
        </w:rPr>
        <w:lastRenderedPageBreak/>
        <w:t>–</w:t>
      </w:r>
      <w:r w:rsidRPr="00740BCD">
        <w:rPr>
          <w:i/>
          <w:iCs/>
        </w:rPr>
        <w:tab/>
      </w:r>
      <w:r w:rsidRPr="00740BCD">
        <w:rPr>
          <w:i/>
          <w:iCs/>
          <w:noProof/>
        </w:rPr>
        <w:t>FreqSeparationClassDL-Only</w:t>
      </w:r>
      <w:bookmarkEnd w:id="2561"/>
      <w:bookmarkEnd w:id="2562"/>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63" w:name="_Toc100930383"/>
      <w:r w:rsidRPr="00740BCD">
        <w:t>–</w:t>
      </w:r>
      <w:r w:rsidRPr="00740BCD">
        <w:tab/>
      </w:r>
      <w:r w:rsidRPr="00740BCD">
        <w:rPr>
          <w:iCs/>
        </w:rPr>
        <w:t>FR2-2-</w:t>
      </w:r>
      <w:r w:rsidRPr="00740BCD">
        <w:t>AccessParamsPerBand</w:t>
      </w:r>
      <w:bookmarkEnd w:id="256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64" w:name="_Toc60777456"/>
      <w:bookmarkStart w:id="2565" w:name="_Toc100930384"/>
      <w:r w:rsidRPr="00740BCD">
        <w:t>–</w:t>
      </w:r>
      <w:r w:rsidRPr="00740BCD">
        <w:tab/>
      </w:r>
      <w:r w:rsidRPr="00740BCD">
        <w:rPr>
          <w:i/>
          <w:iCs/>
        </w:rPr>
        <w:t>HighSpeedParameters</w:t>
      </w:r>
      <w:bookmarkEnd w:id="2564"/>
      <w:bookmarkEnd w:id="256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66" w:name="_Toc60777457"/>
      <w:bookmarkStart w:id="2567" w:name="_Toc100930385"/>
      <w:r w:rsidRPr="00740BCD">
        <w:t>–</w:t>
      </w:r>
      <w:r w:rsidRPr="00740BCD">
        <w:tab/>
      </w:r>
      <w:r w:rsidRPr="00740BCD">
        <w:rPr>
          <w:i/>
          <w:noProof/>
        </w:rPr>
        <w:t>IMS-Parameters</w:t>
      </w:r>
      <w:bookmarkEnd w:id="2566"/>
      <w:bookmarkEnd w:id="256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68" w:name="_Toc60777458"/>
      <w:bookmarkStart w:id="2569" w:name="_Toc100930386"/>
      <w:r w:rsidRPr="00740BCD">
        <w:t>–</w:t>
      </w:r>
      <w:r w:rsidRPr="00740BCD">
        <w:tab/>
      </w:r>
      <w:r w:rsidRPr="00740BCD">
        <w:rPr>
          <w:i/>
        </w:rPr>
        <w:t>InterRAT-Parameters</w:t>
      </w:r>
      <w:bookmarkEnd w:id="2568"/>
      <w:bookmarkEnd w:id="256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70" w:name="_Toc60777459"/>
      <w:bookmarkStart w:id="2571" w:name="_Toc100930387"/>
      <w:r w:rsidRPr="00740BCD">
        <w:rPr>
          <w:rFonts w:eastAsia="Malgun Gothic"/>
        </w:rPr>
        <w:t>–</w:t>
      </w:r>
      <w:r w:rsidRPr="00740BCD">
        <w:rPr>
          <w:rFonts w:eastAsia="Malgun Gothic"/>
        </w:rPr>
        <w:tab/>
      </w:r>
      <w:r w:rsidRPr="00740BCD">
        <w:rPr>
          <w:rFonts w:eastAsia="Malgun Gothic"/>
          <w:i/>
        </w:rPr>
        <w:t>MAC-Parameters</w:t>
      </w:r>
      <w:bookmarkEnd w:id="2570"/>
      <w:bookmarkEnd w:id="257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72" w:name="_Toc60777460"/>
      <w:bookmarkStart w:id="2573" w:name="_Toc100930388"/>
      <w:r w:rsidRPr="00740BCD">
        <w:rPr>
          <w:rFonts w:eastAsia="Malgun Gothic"/>
        </w:rPr>
        <w:t>–</w:t>
      </w:r>
      <w:r w:rsidRPr="00740BCD">
        <w:rPr>
          <w:rFonts w:eastAsia="Malgun Gothic"/>
        </w:rPr>
        <w:tab/>
      </w:r>
      <w:r w:rsidRPr="00740BCD">
        <w:rPr>
          <w:rFonts w:eastAsia="Malgun Gothic"/>
          <w:i/>
        </w:rPr>
        <w:t>MeasAndMobParameters</w:t>
      </w:r>
      <w:bookmarkEnd w:id="2572"/>
      <w:bookmarkEnd w:id="257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74" w:name="_Toc60777461"/>
      <w:bookmarkStart w:id="2575" w:name="_Toc100930389"/>
      <w:r w:rsidRPr="00740BCD">
        <w:t>–</w:t>
      </w:r>
      <w:r w:rsidRPr="00740BCD">
        <w:tab/>
      </w:r>
      <w:r w:rsidRPr="00740BCD">
        <w:rPr>
          <w:i/>
        </w:rPr>
        <w:t>MeasAndMobParametersMRDC</w:t>
      </w:r>
      <w:bookmarkEnd w:id="2574"/>
      <w:bookmarkEnd w:id="2575"/>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76" w:name="_Toc60777462"/>
      <w:bookmarkStart w:id="2577" w:name="_Toc100930390"/>
      <w:r w:rsidRPr="00740BCD">
        <w:lastRenderedPageBreak/>
        <w:t>–</w:t>
      </w:r>
      <w:r w:rsidRPr="00740BCD">
        <w:tab/>
      </w:r>
      <w:r w:rsidRPr="00740BCD">
        <w:rPr>
          <w:i/>
          <w:noProof/>
        </w:rPr>
        <w:t>MIMO-Layers</w:t>
      </w:r>
      <w:bookmarkEnd w:id="2576"/>
      <w:bookmarkEnd w:id="257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78" w:name="_Toc60777463"/>
      <w:bookmarkStart w:id="2579" w:name="_Toc100930391"/>
      <w:r w:rsidRPr="00740BCD">
        <w:t>–</w:t>
      </w:r>
      <w:r w:rsidRPr="00740BCD">
        <w:tab/>
      </w:r>
      <w:r w:rsidRPr="00740BCD">
        <w:rPr>
          <w:i/>
        </w:rPr>
        <w:t>MIMO-ParametersPerBand</w:t>
      </w:r>
      <w:bookmarkEnd w:id="2578"/>
      <w:bookmarkEnd w:id="257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80" w:name="_Toc60777464"/>
      <w:bookmarkStart w:id="2581" w:name="_Toc100930392"/>
      <w:r w:rsidRPr="00740BCD">
        <w:t>–</w:t>
      </w:r>
      <w:r w:rsidRPr="00740BCD">
        <w:tab/>
      </w:r>
      <w:r w:rsidRPr="00740BCD">
        <w:rPr>
          <w:i/>
          <w:noProof/>
        </w:rPr>
        <w:t>ModulationOrder</w:t>
      </w:r>
      <w:bookmarkEnd w:id="2580"/>
      <w:bookmarkEnd w:id="258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82" w:name="_Toc60777465"/>
      <w:bookmarkStart w:id="2583" w:name="_Toc100930393"/>
      <w:r w:rsidRPr="00740BCD">
        <w:t>–</w:t>
      </w:r>
      <w:r w:rsidRPr="00740BCD">
        <w:tab/>
      </w:r>
      <w:r w:rsidRPr="00740BCD">
        <w:rPr>
          <w:i/>
          <w:noProof/>
        </w:rPr>
        <w:t>MRDC-Parameters</w:t>
      </w:r>
      <w:bookmarkEnd w:id="2582"/>
      <w:bookmarkEnd w:id="258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84" w:name="_Toc60777466"/>
      <w:bookmarkStart w:id="2585" w:name="_Toc100930394"/>
      <w:r w:rsidRPr="00740BCD">
        <w:t>–</w:t>
      </w:r>
      <w:r w:rsidRPr="00740BCD">
        <w:tab/>
      </w:r>
      <w:r w:rsidRPr="00740BCD">
        <w:rPr>
          <w:i/>
          <w:noProof/>
        </w:rPr>
        <w:t>NRDC-Parameters</w:t>
      </w:r>
      <w:bookmarkEnd w:id="2584"/>
      <w:bookmarkEnd w:id="258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86" w:name="_Toc60777467"/>
      <w:bookmarkStart w:id="2587" w:name="_Toc100930395"/>
      <w:r w:rsidRPr="00740BCD">
        <w:lastRenderedPageBreak/>
        <w:t>–</w:t>
      </w:r>
      <w:r w:rsidRPr="00740BCD">
        <w:tab/>
      </w:r>
      <w:r w:rsidRPr="00740BCD">
        <w:rPr>
          <w:i/>
        </w:rPr>
        <w:t>OLPC-SRS-Pos</w:t>
      </w:r>
      <w:bookmarkEnd w:id="2586"/>
      <w:bookmarkEnd w:id="2587"/>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88" w:name="_Toc60777468"/>
      <w:bookmarkStart w:id="2589" w:name="_Toc100930396"/>
      <w:r w:rsidRPr="00740BCD">
        <w:rPr>
          <w:rFonts w:eastAsia="Malgun Gothic"/>
        </w:rPr>
        <w:t>–</w:t>
      </w:r>
      <w:r w:rsidRPr="00740BCD">
        <w:rPr>
          <w:rFonts w:eastAsia="Malgun Gothic"/>
        </w:rPr>
        <w:tab/>
      </w:r>
      <w:r w:rsidRPr="00740BCD">
        <w:rPr>
          <w:rFonts w:eastAsia="Malgun Gothic"/>
          <w:i/>
        </w:rPr>
        <w:t>PDCP-Parameters</w:t>
      </w:r>
      <w:bookmarkEnd w:id="2588"/>
      <w:bookmarkEnd w:id="2589"/>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90" w:name="_Toc60777469"/>
      <w:bookmarkStart w:id="2591" w:name="_Toc100930397"/>
      <w:r w:rsidRPr="00740BCD">
        <w:t>–</w:t>
      </w:r>
      <w:r w:rsidRPr="00740BCD">
        <w:tab/>
      </w:r>
      <w:r w:rsidRPr="00740BCD">
        <w:rPr>
          <w:i/>
        </w:rPr>
        <w:t>PDCP-ParametersMRDC</w:t>
      </w:r>
      <w:bookmarkEnd w:id="2590"/>
      <w:bookmarkEnd w:id="259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92" w:name="_Toc60777470"/>
      <w:bookmarkStart w:id="2593" w:name="_Toc100930398"/>
      <w:r w:rsidRPr="00740BCD">
        <w:lastRenderedPageBreak/>
        <w:t>–</w:t>
      </w:r>
      <w:r w:rsidRPr="00740BCD">
        <w:tab/>
      </w:r>
      <w:r w:rsidRPr="00740BCD">
        <w:rPr>
          <w:i/>
        </w:rPr>
        <w:t>Phy-Parameters</w:t>
      </w:r>
      <w:bookmarkEnd w:id="2592"/>
      <w:bookmarkEnd w:id="259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94" w:name="_Toc100930399"/>
      <w:r w:rsidRPr="00740BCD">
        <w:t>–</w:t>
      </w:r>
      <w:r w:rsidRPr="00740BCD">
        <w:tab/>
      </w:r>
      <w:r w:rsidRPr="00740BCD">
        <w:rPr>
          <w:i/>
        </w:rPr>
        <w:t>Phy-ParametersMRDC</w:t>
      </w:r>
      <w:bookmarkEnd w:id="2594"/>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95" w:name="_Toc100930400"/>
      <w:r w:rsidRPr="00740BCD">
        <w:t>–</w:t>
      </w:r>
      <w:r w:rsidRPr="00740BCD">
        <w:tab/>
      </w:r>
      <w:r w:rsidRPr="00740BCD">
        <w:rPr>
          <w:i/>
        </w:rPr>
        <w:t>Phy-ParametersSharedSpectrumChAccess</w:t>
      </w:r>
      <w:bookmarkEnd w:id="2595"/>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96" w:name="_Toc60777472"/>
      <w:bookmarkStart w:id="2597" w:name="_Toc100930401"/>
      <w:r w:rsidRPr="00740BCD">
        <w:rPr>
          <w:i/>
          <w:iCs/>
        </w:rPr>
        <w:t>–</w:t>
      </w:r>
      <w:r w:rsidRPr="00740BCD">
        <w:rPr>
          <w:i/>
          <w:iCs/>
        </w:rPr>
        <w:tab/>
        <w:t>PowSav-Parameters</w:t>
      </w:r>
      <w:bookmarkEnd w:id="2596"/>
      <w:bookmarkEnd w:id="259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98" w:name="_Toc60777473"/>
      <w:bookmarkStart w:id="2599" w:name="_Toc100930402"/>
      <w:r w:rsidRPr="00740BCD">
        <w:t>–</w:t>
      </w:r>
      <w:r w:rsidRPr="00740BCD">
        <w:tab/>
      </w:r>
      <w:r w:rsidRPr="00740BCD">
        <w:rPr>
          <w:i/>
          <w:noProof/>
        </w:rPr>
        <w:t>ProcessingParameters</w:t>
      </w:r>
      <w:bookmarkEnd w:id="2598"/>
      <w:bookmarkEnd w:id="259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600" w:name="_Toc100930403"/>
      <w:bookmarkStart w:id="2601" w:name="OLE_LINK2"/>
      <w:r w:rsidRPr="00740BCD">
        <w:t>–</w:t>
      </w:r>
      <w:r w:rsidRPr="00740BCD">
        <w:tab/>
      </w:r>
      <w:r w:rsidRPr="00740BCD">
        <w:rPr>
          <w:i/>
          <w:iCs/>
        </w:rPr>
        <w:t>QoE-Parameters</w:t>
      </w:r>
      <w:bookmarkEnd w:id="2600"/>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02" w:name="OLE_LINK18"/>
      <w:r w:rsidRPr="00740BCD">
        <w:t>QoE-Parameters-r17</w:t>
      </w:r>
      <w:bookmarkEnd w:id="2602"/>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03" w:name="OLE_LINK6"/>
      <w:r w:rsidRPr="00740BCD">
        <w:t>qoe-Streaming-MeasReport-r17</w:t>
      </w:r>
      <w:bookmarkEnd w:id="2603"/>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01"/>
    <w:p w14:paraId="26DD42D9" w14:textId="77777777" w:rsidR="00022DF1" w:rsidRPr="00740BCD" w:rsidRDefault="00022DF1" w:rsidP="00394471"/>
    <w:p w14:paraId="489175B0" w14:textId="77777777" w:rsidR="00394471" w:rsidRPr="00740BCD" w:rsidRDefault="00394471" w:rsidP="00394471">
      <w:pPr>
        <w:pStyle w:val="Heading4"/>
      </w:pPr>
      <w:bookmarkStart w:id="2604" w:name="_Toc60777474"/>
      <w:bookmarkStart w:id="2605" w:name="_Toc100930404"/>
      <w:r w:rsidRPr="00740BCD">
        <w:t>–</w:t>
      </w:r>
      <w:r w:rsidRPr="00740BCD">
        <w:tab/>
      </w:r>
      <w:r w:rsidRPr="00740BCD">
        <w:rPr>
          <w:i/>
          <w:noProof/>
        </w:rPr>
        <w:t>RAT-Type</w:t>
      </w:r>
      <w:bookmarkEnd w:id="2604"/>
      <w:bookmarkEnd w:id="2605"/>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606" w:name="_Toc100930405"/>
      <w:r w:rsidRPr="00740BCD">
        <w:t>–</w:t>
      </w:r>
      <w:r w:rsidRPr="00740BCD">
        <w:tab/>
      </w:r>
      <w:r w:rsidRPr="00740BCD">
        <w:rPr>
          <w:i/>
          <w:iCs/>
          <w:noProof/>
        </w:rPr>
        <w:t>RedCapParameters</w:t>
      </w:r>
      <w:bookmarkEnd w:id="2606"/>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607" w:name="_Toc60777475"/>
      <w:bookmarkStart w:id="2608" w:name="_Toc100930406"/>
      <w:r w:rsidRPr="00740BCD">
        <w:rPr>
          <w:rFonts w:eastAsia="Malgun Gothic"/>
        </w:rPr>
        <w:t>–</w:t>
      </w:r>
      <w:r w:rsidRPr="00740BCD">
        <w:rPr>
          <w:rFonts w:eastAsia="Malgun Gothic"/>
        </w:rPr>
        <w:tab/>
      </w:r>
      <w:r w:rsidRPr="00740BCD">
        <w:rPr>
          <w:rFonts w:eastAsia="Malgun Gothic"/>
          <w:i/>
        </w:rPr>
        <w:t>RF-Parameters</w:t>
      </w:r>
      <w:bookmarkEnd w:id="2607"/>
      <w:bookmarkEnd w:id="2608"/>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609" w:name="_Toc60777476"/>
      <w:bookmarkStart w:id="2610" w:name="_Toc100930407"/>
      <w:r w:rsidRPr="00740BCD">
        <w:t>–</w:t>
      </w:r>
      <w:r w:rsidRPr="00740BCD">
        <w:tab/>
      </w:r>
      <w:r w:rsidRPr="00740BCD">
        <w:rPr>
          <w:i/>
        </w:rPr>
        <w:t>RF-ParametersMRDC</w:t>
      </w:r>
      <w:bookmarkEnd w:id="2609"/>
      <w:bookmarkEnd w:id="2610"/>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611" w:name="_Toc60777477"/>
      <w:bookmarkStart w:id="2612" w:name="_Toc100930408"/>
      <w:r w:rsidRPr="00740BCD">
        <w:rPr>
          <w:rFonts w:eastAsia="Malgun Gothic"/>
        </w:rPr>
        <w:t>–</w:t>
      </w:r>
      <w:r w:rsidRPr="00740BCD">
        <w:rPr>
          <w:rFonts w:eastAsia="Malgun Gothic"/>
        </w:rPr>
        <w:tab/>
      </w:r>
      <w:r w:rsidRPr="00740BCD">
        <w:rPr>
          <w:rFonts w:eastAsia="Malgun Gothic"/>
          <w:i/>
        </w:rPr>
        <w:t>RLC-Parameters</w:t>
      </w:r>
      <w:bookmarkEnd w:id="2611"/>
      <w:bookmarkEnd w:id="2612"/>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613" w:name="_Toc60777478"/>
      <w:bookmarkStart w:id="2614" w:name="_Toc100930409"/>
      <w:r w:rsidRPr="00740BCD">
        <w:rPr>
          <w:rFonts w:eastAsia="Malgun Gothic"/>
        </w:rPr>
        <w:t>–</w:t>
      </w:r>
      <w:r w:rsidRPr="00740BCD">
        <w:rPr>
          <w:rFonts w:eastAsia="Malgun Gothic"/>
        </w:rPr>
        <w:tab/>
      </w:r>
      <w:r w:rsidRPr="00740BCD">
        <w:rPr>
          <w:rFonts w:eastAsia="Malgun Gothic"/>
          <w:i/>
        </w:rPr>
        <w:t>SDAP-Parameters</w:t>
      </w:r>
      <w:bookmarkEnd w:id="2613"/>
      <w:bookmarkEnd w:id="2614"/>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615" w:name="_Toc60777479"/>
      <w:bookmarkStart w:id="2616" w:name="_Toc100930410"/>
      <w:r w:rsidRPr="00740BCD">
        <w:t>–</w:t>
      </w:r>
      <w:r w:rsidRPr="00740BCD">
        <w:tab/>
      </w:r>
      <w:r w:rsidRPr="00740BCD">
        <w:rPr>
          <w:i/>
          <w:iCs/>
        </w:rPr>
        <w:t>SidelinkParameters</w:t>
      </w:r>
      <w:bookmarkEnd w:id="2615"/>
      <w:bookmarkEnd w:id="2616"/>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17" w:name="_Toc100930411"/>
      <w:r w:rsidRPr="00740BCD">
        <w:t>–</w:t>
      </w:r>
      <w:r w:rsidRPr="00740BCD">
        <w:tab/>
      </w:r>
      <w:r w:rsidRPr="00740BCD">
        <w:rPr>
          <w:i/>
          <w:iCs/>
        </w:rPr>
        <w:t>SimultaneousRxTxPerBandPair</w:t>
      </w:r>
      <w:bookmarkEnd w:id="2617"/>
    </w:p>
    <w:p w14:paraId="2A29BA40" w14:textId="77777777" w:rsidR="00B55A01" w:rsidRPr="00740BCD" w:rsidRDefault="00B55A01" w:rsidP="00B55A01">
      <w:r w:rsidRPr="00740BCD">
        <w:t xml:space="preserve">The IE </w:t>
      </w:r>
      <w:bookmarkStart w:id="2618" w:name="_Hlk80719536"/>
      <w:r w:rsidRPr="00740BCD">
        <w:rPr>
          <w:i/>
        </w:rPr>
        <w:t>SimultaneousRxTxPerBandPair</w:t>
      </w:r>
      <w:r w:rsidRPr="00740BCD">
        <w:t xml:space="preserve"> </w:t>
      </w:r>
      <w:bookmarkEnd w:id="2618"/>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19" w:name="_Toc60777480"/>
      <w:bookmarkStart w:id="2620" w:name="_Toc100930412"/>
      <w:r w:rsidRPr="00740BCD">
        <w:lastRenderedPageBreak/>
        <w:t>–</w:t>
      </w:r>
      <w:r w:rsidRPr="00740BCD">
        <w:tab/>
      </w:r>
      <w:r w:rsidRPr="00740BCD">
        <w:rPr>
          <w:i/>
        </w:rPr>
        <w:t>SON-Parameters</w:t>
      </w:r>
      <w:bookmarkEnd w:id="2619"/>
      <w:bookmarkEnd w:id="2620"/>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21" w:name="_Toc60777481"/>
      <w:bookmarkStart w:id="2622" w:name="_Toc100930413"/>
      <w:r w:rsidRPr="00740BCD">
        <w:t>–</w:t>
      </w:r>
      <w:r w:rsidRPr="00740BCD">
        <w:tab/>
      </w:r>
      <w:r w:rsidRPr="00740BCD">
        <w:rPr>
          <w:i/>
        </w:rPr>
        <w:t>SpatialRelationsSRS-Pos</w:t>
      </w:r>
      <w:bookmarkEnd w:id="2621"/>
      <w:bookmarkEnd w:id="2622"/>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23" w:name="_Toc60777482"/>
      <w:bookmarkStart w:id="2624" w:name="_Toc100930414"/>
      <w:r w:rsidRPr="00740BCD">
        <w:lastRenderedPageBreak/>
        <w:t>–</w:t>
      </w:r>
      <w:r w:rsidRPr="00740BCD">
        <w:tab/>
      </w:r>
      <w:r w:rsidRPr="00740BCD">
        <w:rPr>
          <w:i/>
          <w:noProof/>
        </w:rPr>
        <w:t>SRS-SwitchingTimeNR</w:t>
      </w:r>
      <w:bookmarkEnd w:id="2623"/>
      <w:bookmarkEnd w:id="2624"/>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25" w:name="_Toc60777483"/>
      <w:bookmarkStart w:id="2626" w:name="_Toc100930415"/>
      <w:r w:rsidRPr="00740BCD">
        <w:t>–</w:t>
      </w:r>
      <w:r w:rsidRPr="00740BCD">
        <w:tab/>
      </w:r>
      <w:r w:rsidRPr="00740BCD">
        <w:rPr>
          <w:i/>
          <w:noProof/>
        </w:rPr>
        <w:t>SRS-SwitchingTimeEUTRA</w:t>
      </w:r>
      <w:bookmarkEnd w:id="2625"/>
      <w:bookmarkEnd w:id="2626"/>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27" w:name="_Toc60777484"/>
      <w:bookmarkStart w:id="2628" w:name="_Toc100930416"/>
      <w:r w:rsidRPr="00740BCD">
        <w:t>–</w:t>
      </w:r>
      <w:r w:rsidRPr="00740BCD">
        <w:tab/>
      </w:r>
      <w:r w:rsidRPr="00740BCD">
        <w:rPr>
          <w:i/>
          <w:noProof/>
        </w:rPr>
        <w:t>SupportedBandwidth</w:t>
      </w:r>
      <w:bookmarkEnd w:id="2627"/>
      <w:bookmarkEnd w:id="2628"/>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29" w:name="_Toc60777485"/>
      <w:bookmarkStart w:id="2630" w:name="_Toc100930417"/>
      <w:r w:rsidRPr="00740BCD">
        <w:t>–</w:t>
      </w:r>
      <w:r w:rsidRPr="00740BCD">
        <w:tab/>
      </w:r>
      <w:r w:rsidRPr="00740BCD">
        <w:rPr>
          <w:i/>
        </w:rPr>
        <w:t>UE-BasedPerfMeas-Parameters</w:t>
      </w:r>
      <w:bookmarkEnd w:id="2629"/>
      <w:bookmarkEnd w:id="2630"/>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31" w:name="_Toc60777486"/>
      <w:bookmarkStart w:id="2632" w:name="_Toc100930418"/>
      <w:r w:rsidRPr="00740BCD">
        <w:t>–</w:t>
      </w:r>
      <w:r w:rsidRPr="00740BCD">
        <w:tab/>
      </w:r>
      <w:r w:rsidRPr="00740BCD">
        <w:rPr>
          <w:i/>
          <w:noProof/>
        </w:rPr>
        <w:t>UE-CapabilityRAT-ContainerList</w:t>
      </w:r>
      <w:bookmarkEnd w:id="2631"/>
      <w:bookmarkEnd w:id="2632"/>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33" w:name="_Toc60777487"/>
      <w:bookmarkStart w:id="2634" w:name="_Toc100930419"/>
      <w:r w:rsidRPr="00740BCD">
        <w:t>–</w:t>
      </w:r>
      <w:r w:rsidRPr="00740BCD">
        <w:tab/>
      </w:r>
      <w:r w:rsidRPr="00740BCD">
        <w:rPr>
          <w:i/>
        </w:rPr>
        <w:t>UE-CapabilityRAT-RequestList</w:t>
      </w:r>
      <w:bookmarkEnd w:id="2633"/>
      <w:bookmarkEnd w:id="2634"/>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35" w:name="_Toc60777488"/>
      <w:bookmarkStart w:id="2636" w:name="_Toc100930420"/>
      <w:r w:rsidRPr="00740BCD">
        <w:t>–</w:t>
      </w:r>
      <w:r w:rsidRPr="00740BCD">
        <w:tab/>
      </w:r>
      <w:r w:rsidRPr="00740BCD">
        <w:rPr>
          <w:i/>
        </w:rPr>
        <w:t>UE-CapabilityRequestFilterCommon</w:t>
      </w:r>
      <w:bookmarkEnd w:id="2635"/>
      <w:bookmarkEnd w:id="2636"/>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37" w:name="_Toc60777489"/>
      <w:bookmarkStart w:id="2638" w:name="_Toc100930421"/>
      <w:r w:rsidRPr="00740BCD">
        <w:t>–</w:t>
      </w:r>
      <w:r w:rsidRPr="00740BCD">
        <w:tab/>
      </w:r>
      <w:r w:rsidRPr="00740BCD">
        <w:rPr>
          <w:i/>
        </w:rPr>
        <w:t>UE-CapabilityRequestFilterNR</w:t>
      </w:r>
      <w:bookmarkEnd w:id="2637"/>
      <w:bookmarkEnd w:id="2638"/>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39" w:name="_Toc60777490"/>
      <w:bookmarkStart w:id="2640" w:name="_Toc100930422"/>
      <w:r w:rsidRPr="00740BCD">
        <w:t>–</w:t>
      </w:r>
      <w:r w:rsidRPr="00740BCD">
        <w:tab/>
      </w:r>
      <w:r w:rsidRPr="00740BCD">
        <w:rPr>
          <w:i/>
          <w:noProof/>
        </w:rPr>
        <w:t>UE-MRDC-Capability</w:t>
      </w:r>
      <w:bookmarkEnd w:id="2639"/>
      <w:bookmarkEnd w:id="2640"/>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41" w:name="_Toc60777491"/>
      <w:bookmarkStart w:id="2642" w:name="_Toc100930423"/>
      <w:bookmarkStart w:id="2643" w:name="_Hlk54199415"/>
      <w:r w:rsidRPr="00740BCD">
        <w:t>–</w:t>
      </w:r>
      <w:r w:rsidRPr="00740BCD">
        <w:tab/>
      </w:r>
      <w:r w:rsidRPr="00740BCD">
        <w:rPr>
          <w:i/>
          <w:noProof/>
        </w:rPr>
        <w:t>UE-NR-Capability</w:t>
      </w:r>
      <w:bookmarkEnd w:id="2641"/>
      <w:bookmarkEnd w:id="2642"/>
    </w:p>
    <w:bookmarkEnd w:id="2643"/>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44"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44"/>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45" w:name="_Toc60777492"/>
      <w:bookmarkStart w:id="2646" w:name="_Toc100930424"/>
      <w:r w:rsidRPr="00740BCD">
        <w:t>–</w:t>
      </w:r>
      <w:r w:rsidRPr="00740BCD">
        <w:tab/>
      </w:r>
      <w:r w:rsidRPr="00740BCD">
        <w:rPr>
          <w:i/>
        </w:rPr>
        <w:t>SharedSpectrumChAccessParamsPerBand</w:t>
      </w:r>
      <w:bookmarkEnd w:id="2645"/>
      <w:bookmarkEnd w:id="2646"/>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47" w:name="_Toc60777493"/>
      <w:bookmarkStart w:id="2648" w:name="_Toc100930425"/>
      <w:r w:rsidRPr="00740BCD">
        <w:t>6.3.4</w:t>
      </w:r>
      <w:r w:rsidRPr="00740BCD">
        <w:tab/>
        <w:t>Other information elements</w:t>
      </w:r>
      <w:bookmarkEnd w:id="2647"/>
      <w:bookmarkEnd w:id="2648"/>
    </w:p>
    <w:p w14:paraId="1CCDB294" w14:textId="77777777" w:rsidR="00394471" w:rsidRPr="00740BCD" w:rsidRDefault="00394471" w:rsidP="00394471">
      <w:pPr>
        <w:pStyle w:val="Heading4"/>
      </w:pPr>
      <w:bookmarkStart w:id="2649" w:name="_Toc60777494"/>
      <w:bookmarkStart w:id="2650" w:name="_Toc100930426"/>
      <w:r w:rsidRPr="00740BCD">
        <w:t>–</w:t>
      </w:r>
      <w:r w:rsidRPr="00740BCD">
        <w:tab/>
      </w:r>
      <w:r w:rsidRPr="00740BCD">
        <w:rPr>
          <w:i/>
        </w:rPr>
        <w:t>AbsoluteTimeInfo</w:t>
      </w:r>
      <w:bookmarkEnd w:id="2649"/>
      <w:bookmarkEnd w:id="2650"/>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51"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52"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52"/>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51"/>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53"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53"/>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54" w:name="_Toc60777495"/>
      <w:bookmarkStart w:id="2655" w:name="_Toc100930427"/>
      <w:r w:rsidRPr="00740BCD">
        <w:lastRenderedPageBreak/>
        <w:t>–</w:t>
      </w:r>
      <w:r w:rsidRPr="00740BCD">
        <w:tab/>
      </w:r>
      <w:r w:rsidRPr="00740BCD">
        <w:rPr>
          <w:i/>
        </w:rPr>
        <w:t>AreaConfiguration</w:t>
      </w:r>
      <w:bookmarkEnd w:id="2654"/>
      <w:bookmarkEnd w:id="2655"/>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56" w:name="_Toc60777496"/>
      <w:bookmarkStart w:id="2657" w:name="_Toc100930428"/>
      <w:r w:rsidRPr="00740BCD">
        <w:t>–</w:t>
      </w:r>
      <w:r w:rsidRPr="00740BCD">
        <w:tab/>
      </w:r>
      <w:r w:rsidRPr="00740BCD">
        <w:rPr>
          <w:bCs/>
          <w:i/>
        </w:rPr>
        <w:t>BT-NameList</w:t>
      </w:r>
      <w:bookmarkEnd w:id="2656"/>
      <w:bookmarkEnd w:id="2657"/>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Heading4"/>
        <w:rPr>
          <w:i/>
          <w:iCs/>
        </w:rPr>
      </w:pPr>
      <w:bookmarkStart w:id="2658" w:name="_Toc100930429"/>
      <w:r w:rsidRPr="00740BCD">
        <w:rPr>
          <w:rFonts w:eastAsia="宋体"/>
        </w:rPr>
        <w:t>–</w:t>
      </w:r>
      <w:r w:rsidRPr="00740BCD">
        <w:rPr>
          <w:rFonts w:eastAsia="宋体"/>
        </w:rPr>
        <w:tab/>
      </w:r>
      <w:r w:rsidR="00CF0B27" w:rsidRPr="00740BCD">
        <w:rPr>
          <w:i/>
          <w:iCs/>
        </w:rPr>
        <w:t>DedicatedInfoF1c</w:t>
      </w:r>
      <w:bookmarkEnd w:id="2658"/>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Heading4"/>
        <w:rPr>
          <w:rFonts w:eastAsia="宋体"/>
        </w:rPr>
      </w:pPr>
      <w:bookmarkStart w:id="2659" w:name="_Toc60777497"/>
      <w:bookmarkStart w:id="2660"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59"/>
      <w:bookmarkEnd w:id="2660"/>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61" w:name="_Toc60777498"/>
      <w:bookmarkStart w:id="2662" w:name="_Toc100930431"/>
      <w:r w:rsidRPr="00740BCD">
        <w:t>–</w:t>
      </w:r>
      <w:r w:rsidRPr="00740BCD">
        <w:tab/>
      </w:r>
      <w:r w:rsidRPr="00740BCD">
        <w:rPr>
          <w:i/>
        </w:rPr>
        <w:t>EUTRA-MBSFN-SubframeConfigList</w:t>
      </w:r>
      <w:bookmarkEnd w:id="2661"/>
      <w:bookmarkEnd w:id="2662"/>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宋体"/>
          <w:i/>
          <w:noProof/>
        </w:rPr>
      </w:pPr>
      <w:bookmarkStart w:id="2663" w:name="_Toc60777499"/>
      <w:bookmarkStart w:id="2664" w:name="_Toc100930432"/>
      <w:r w:rsidRPr="00740BCD">
        <w:rPr>
          <w:rFonts w:eastAsia="宋体"/>
        </w:rPr>
        <w:t>–</w:t>
      </w:r>
      <w:r w:rsidRPr="00740BCD">
        <w:rPr>
          <w:rFonts w:eastAsia="宋体"/>
        </w:rPr>
        <w:tab/>
      </w:r>
      <w:r w:rsidRPr="00740BCD">
        <w:rPr>
          <w:rFonts w:eastAsia="宋体"/>
          <w:i/>
          <w:noProof/>
        </w:rPr>
        <w:t>EUTRA-MultiBandInfoList</w:t>
      </w:r>
      <w:bookmarkEnd w:id="2663"/>
      <w:bookmarkEnd w:id="2664"/>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宋体"/>
        </w:rPr>
      </w:pPr>
      <w:bookmarkStart w:id="2665" w:name="_Toc60777500"/>
      <w:bookmarkStart w:id="2666" w:name="_Toc100930433"/>
      <w:r w:rsidRPr="00740BCD">
        <w:rPr>
          <w:rFonts w:eastAsia="宋体"/>
        </w:rPr>
        <w:t>–</w:t>
      </w:r>
      <w:r w:rsidRPr="00740BCD">
        <w:rPr>
          <w:rFonts w:eastAsia="宋体"/>
        </w:rPr>
        <w:tab/>
      </w:r>
      <w:r w:rsidRPr="00740BCD">
        <w:rPr>
          <w:rFonts w:eastAsia="宋体"/>
          <w:i/>
        </w:rPr>
        <w:t>EUTRA-NS-PmaxList</w:t>
      </w:r>
      <w:bookmarkEnd w:id="2665"/>
      <w:bookmarkEnd w:id="2666"/>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宋体"/>
        </w:rPr>
      </w:pPr>
      <w:bookmarkStart w:id="2667" w:name="_Toc60777501"/>
      <w:bookmarkStart w:id="2668" w:name="_Toc100930434"/>
      <w:r w:rsidRPr="00740BCD">
        <w:rPr>
          <w:rFonts w:eastAsia="宋体"/>
        </w:rPr>
        <w:t>–</w:t>
      </w:r>
      <w:r w:rsidRPr="00740BCD">
        <w:rPr>
          <w:rFonts w:eastAsia="宋体"/>
        </w:rPr>
        <w:tab/>
      </w:r>
      <w:r w:rsidRPr="00740BCD">
        <w:rPr>
          <w:rFonts w:eastAsia="宋体"/>
          <w:i/>
          <w:noProof/>
        </w:rPr>
        <w:t>EUTRA-PhysCellId</w:t>
      </w:r>
      <w:bookmarkEnd w:id="2667"/>
      <w:bookmarkEnd w:id="2668"/>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宋体"/>
        </w:rPr>
      </w:pPr>
      <w:bookmarkStart w:id="2669" w:name="_Toc60777502"/>
      <w:bookmarkStart w:id="2670" w:name="_Toc100930435"/>
      <w:r w:rsidRPr="00740BCD">
        <w:rPr>
          <w:rFonts w:eastAsia="宋体"/>
        </w:rPr>
        <w:t>–</w:t>
      </w:r>
      <w:r w:rsidRPr="00740BCD">
        <w:rPr>
          <w:rFonts w:eastAsia="宋体"/>
        </w:rPr>
        <w:tab/>
      </w:r>
      <w:r w:rsidRPr="00740BCD">
        <w:rPr>
          <w:rFonts w:eastAsia="宋体"/>
          <w:i/>
        </w:rPr>
        <w:t>EUTRA-PhysCellIdRange</w:t>
      </w:r>
      <w:bookmarkEnd w:id="2669"/>
      <w:bookmarkEnd w:id="2670"/>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宋体"/>
          <w:i/>
          <w:noProof/>
        </w:rPr>
      </w:pPr>
      <w:bookmarkStart w:id="2671" w:name="_Toc60777503"/>
      <w:bookmarkStart w:id="2672"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71"/>
      <w:bookmarkEnd w:id="2672"/>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73" w:name="_Toc60777504"/>
      <w:bookmarkStart w:id="2674" w:name="_Toc100930437"/>
      <w:r w:rsidRPr="00740BCD">
        <w:t>–</w:t>
      </w:r>
      <w:r w:rsidRPr="00740BCD">
        <w:tab/>
      </w:r>
      <w:r w:rsidRPr="00740BCD">
        <w:rPr>
          <w:i/>
        </w:rPr>
        <w:t>EUTRA-Q-OffsetRange</w:t>
      </w:r>
      <w:bookmarkEnd w:id="2673"/>
      <w:bookmarkEnd w:id="2674"/>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宋体"/>
          <w:lang w:eastAsia="zh-CN"/>
        </w:rPr>
      </w:pPr>
      <w:bookmarkStart w:id="2675" w:name="_Toc60777505"/>
      <w:bookmarkStart w:id="2676" w:name="_Toc100930438"/>
      <w:r w:rsidRPr="00740BCD">
        <w:t>–</w:t>
      </w:r>
      <w:r w:rsidRPr="00740BCD">
        <w:tab/>
      </w:r>
      <w:r w:rsidRPr="00740BCD">
        <w:rPr>
          <w:rFonts w:eastAsia="宋体"/>
          <w:i/>
          <w:iCs/>
          <w:lang w:eastAsia="zh-CN"/>
        </w:rPr>
        <w:t>IAB-IP-Address</w:t>
      </w:r>
      <w:bookmarkEnd w:id="2675"/>
      <w:bookmarkEnd w:id="2676"/>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Heading4"/>
        <w:rPr>
          <w:rFonts w:eastAsia="宋体"/>
          <w:lang w:eastAsia="zh-CN"/>
        </w:rPr>
      </w:pPr>
      <w:bookmarkStart w:id="2677" w:name="_Toc60777506"/>
      <w:bookmarkStart w:id="2678" w:name="_Toc100930439"/>
      <w:r w:rsidRPr="00740BCD">
        <w:t>–</w:t>
      </w:r>
      <w:r w:rsidRPr="00740BCD">
        <w:tab/>
      </w:r>
      <w:r w:rsidRPr="00740BCD">
        <w:rPr>
          <w:rFonts w:eastAsia="宋体"/>
          <w:i/>
          <w:iCs/>
          <w:lang w:eastAsia="zh-CN"/>
        </w:rPr>
        <w:t>IAB-IP-AddressIndex</w:t>
      </w:r>
      <w:bookmarkEnd w:id="2677"/>
      <w:bookmarkEnd w:id="2678"/>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Heading4"/>
        <w:rPr>
          <w:rFonts w:eastAsia="宋体"/>
          <w:lang w:eastAsia="zh-CN"/>
        </w:rPr>
      </w:pPr>
      <w:bookmarkStart w:id="2679" w:name="_Toc60777507"/>
      <w:bookmarkStart w:id="2680" w:name="_Toc100930440"/>
      <w:r w:rsidRPr="00740BCD">
        <w:t>–</w:t>
      </w:r>
      <w:r w:rsidRPr="00740BCD">
        <w:tab/>
      </w:r>
      <w:r w:rsidRPr="00740BCD">
        <w:rPr>
          <w:rFonts w:eastAsia="宋体"/>
          <w:i/>
          <w:iCs/>
          <w:lang w:eastAsia="zh-CN"/>
        </w:rPr>
        <w:t>IAB-IP-Usage</w:t>
      </w:r>
      <w:bookmarkEnd w:id="2679"/>
      <w:bookmarkEnd w:id="2680"/>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81" w:name="_Toc60777508"/>
      <w:bookmarkStart w:id="2682" w:name="_Toc100930441"/>
      <w:r w:rsidRPr="00740BCD">
        <w:lastRenderedPageBreak/>
        <w:t>–</w:t>
      </w:r>
      <w:r w:rsidRPr="00740BCD">
        <w:tab/>
      </w:r>
      <w:r w:rsidRPr="00740BCD">
        <w:rPr>
          <w:i/>
        </w:rPr>
        <w:t>LoggingDuration</w:t>
      </w:r>
      <w:bookmarkEnd w:id="2681"/>
      <w:bookmarkEnd w:id="2682"/>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83" w:name="_Toc60777509"/>
      <w:bookmarkStart w:id="2684" w:name="_Toc100930442"/>
      <w:r w:rsidRPr="00740BCD">
        <w:t>–</w:t>
      </w:r>
      <w:r w:rsidRPr="00740BCD">
        <w:tab/>
      </w:r>
      <w:r w:rsidRPr="00740BCD">
        <w:rPr>
          <w:i/>
        </w:rPr>
        <w:t>LoggingInterval</w:t>
      </w:r>
      <w:bookmarkEnd w:id="2683"/>
      <w:bookmarkEnd w:id="2684"/>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85" w:name="_Toc60777510"/>
      <w:bookmarkStart w:id="2686" w:name="_Toc100930443"/>
      <w:r w:rsidRPr="00740BCD">
        <w:t>–</w:t>
      </w:r>
      <w:r w:rsidRPr="00740BCD">
        <w:tab/>
      </w:r>
      <w:r w:rsidRPr="00740BCD">
        <w:rPr>
          <w:i/>
        </w:rPr>
        <w:t>LogMeasResultListBT</w:t>
      </w:r>
      <w:bookmarkEnd w:id="2685"/>
      <w:bookmarkEnd w:id="2686"/>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87" w:name="_Toc60777511"/>
      <w:bookmarkStart w:id="2688" w:name="_Toc100930444"/>
      <w:r w:rsidRPr="00740BCD">
        <w:t>–</w:t>
      </w:r>
      <w:r w:rsidRPr="00740BCD">
        <w:tab/>
      </w:r>
      <w:r w:rsidRPr="00740BCD">
        <w:rPr>
          <w:i/>
        </w:rPr>
        <w:t>LogMeasResultListWLAN</w:t>
      </w:r>
      <w:bookmarkEnd w:id="2687"/>
      <w:bookmarkEnd w:id="2688"/>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89" w:name="_Toc60777512"/>
      <w:bookmarkStart w:id="2690" w:name="_Toc100930445"/>
      <w:r w:rsidRPr="00740BCD">
        <w:t>–</w:t>
      </w:r>
      <w:r w:rsidRPr="00740BCD">
        <w:tab/>
      </w:r>
      <w:r w:rsidRPr="00740BCD">
        <w:rPr>
          <w:i/>
        </w:rPr>
        <w:t>OtherConfig</w:t>
      </w:r>
      <w:bookmarkEnd w:id="2689"/>
      <w:bookmarkEnd w:id="2690"/>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91" w:name="_Toc60777513"/>
      <w:bookmarkStart w:id="2692" w:name="_Toc100930446"/>
      <w:r w:rsidRPr="00740BCD">
        <w:t>–</w:t>
      </w:r>
      <w:r w:rsidRPr="00740BCD">
        <w:tab/>
      </w:r>
      <w:r w:rsidRPr="00740BCD">
        <w:rPr>
          <w:i/>
        </w:rPr>
        <w:t>PhysCellIdUTRA-FDD</w:t>
      </w:r>
      <w:bookmarkEnd w:id="2691"/>
      <w:bookmarkEnd w:id="2692"/>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93" w:name="_Toc60777514"/>
      <w:bookmarkStart w:id="2694" w:name="_Toc100930447"/>
      <w:r w:rsidRPr="00740BCD">
        <w:t>–</w:t>
      </w:r>
      <w:r w:rsidRPr="00740BCD">
        <w:tab/>
      </w:r>
      <w:r w:rsidRPr="00740BCD">
        <w:rPr>
          <w:i/>
        </w:rPr>
        <w:t>RRC-TransactionIdentifier</w:t>
      </w:r>
      <w:bookmarkEnd w:id="2693"/>
      <w:bookmarkEnd w:id="2694"/>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95" w:name="_Toc60777515"/>
      <w:bookmarkStart w:id="2696" w:name="_Toc100930448"/>
      <w:r w:rsidRPr="00740BCD">
        <w:t>–</w:t>
      </w:r>
      <w:r w:rsidRPr="00740BCD">
        <w:tab/>
      </w:r>
      <w:r w:rsidRPr="00740BCD">
        <w:rPr>
          <w:bCs/>
          <w:i/>
        </w:rPr>
        <w:t>Sensor-NameList</w:t>
      </w:r>
      <w:bookmarkEnd w:id="2695"/>
      <w:bookmarkEnd w:id="2696"/>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97" w:name="_Toc60777516"/>
      <w:bookmarkStart w:id="2698" w:name="_Toc100930449"/>
      <w:r w:rsidRPr="00740BCD">
        <w:t>–</w:t>
      </w:r>
      <w:r w:rsidRPr="00740BCD">
        <w:tab/>
      </w:r>
      <w:r w:rsidRPr="00740BCD">
        <w:rPr>
          <w:i/>
        </w:rPr>
        <w:t>TraceReference</w:t>
      </w:r>
      <w:bookmarkEnd w:id="2697"/>
      <w:bookmarkEnd w:id="2698"/>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99" w:name="_Toc60777517"/>
      <w:bookmarkStart w:id="2700" w:name="_Toc100930450"/>
      <w:r w:rsidRPr="00740BCD">
        <w:lastRenderedPageBreak/>
        <w:t>–</w:t>
      </w:r>
      <w:r w:rsidRPr="00740BCD">
        <w:tab/>
      </w:r>
      <w:r w:rsidRPr="00740BCD">
        <w:rPr>
          <w:i/>
          <w:iCs/>
        </w:rPr>
        <w:t>UE-MeasurementsAvailable</w:t>
      </w:r>
      <w:bookmarkEnd w:id="2699"/>
      <w:bookmarkEnd w:id="2700"/>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701" w:name="_Toc60777518"/>
      <w:bookmarkStart w:id="2702" w:name="_Toc100930451"/>
      <w:r w:rsidRPr="00740BCD">
        <w:t>–</w:t>
      </w:r>
      <w:r w:rsidRPr="00740BCD">
        <w:tab/>
      </w:r>
      <w:r w:rsidRPr="00740BCD">
        <w:rPr>
          <w:i/>
          <w:iCs/>
        </w:rPr>
        <w:t>UTRA-FDD-Q-OffsetRange</w:t>
      </w:r>
      <w:bookmarkEnd w:id="2701"/>
      <w:bookmarkEnd w:id="2702"/>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703" w:name="_Toc60777519"/>
      <w:bookmarkStart w:id="2704" w:name="_Toc100930452"/>
      <w:r w:rsidRPr="00740BCD">
        <w:lastRenderedPageBreak/>
        <w:t>–</w:t>
      </w:r>
      <w:r w:rsidRPr="00740BCD">
        <w:tab/>
      </w:r>
      <w:r w:rsidRPr="00740BCD">
        <w:rPr>
          <w:i/>
        </w:rPr>
        <w:t>VisitedCellInfoList</w:t>
      </w:r>
      <w:bookmarkEnd w:id="2703"/>
      <w:bookmarkEnd w:id="2704"/>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705" w:name="_Toc60777520"/>
      <w:bookmarkStart w:id="2706" w:name="_Toc100930453"/>
      <w:r w:rsidRPr="00740BCD">
        <w:t>–</w:t>
      </w:r>
      <w:r w:rsidRPr="00740BCD">
        <w:tab/>
      </w:r>
      <w:r w:rsidRPr="00740BCD">
        <w:rPr>
          <w:bCs/>
          <w:i/>
        </w:rPr>
        <w:t>WLAN-NameList</w:t>
      </w:r>
      <w:bookmarkEnd w:id="2705"/>
      <w:bookmarkEnd w:id="2706"/>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707" w:name="_Toc60777521"/>
      <w:bookmarkStart w:id="2708" w:name="_Toc100930454"/>
      <w:r w:rsidRPr="00740BCD">
        <w:lastRenderedPageBreak/>
        <w:t>6.3.</w:t>
      </w:r>
      <w:r w:rsidRPr="00740BCD">
        <w:rPr>
          <w:lang w:eastAsia="zh-CN"/>
        </w:rPr>
        <w:t>5</w:t>
      </w:r>
      <w:r w:rsidRPr="00740BCD">
        <w:tab/>
        <w:t>Sidelink information elements</w:t>
      </w:r>
      <w:bookmarkEnd w:id="2707"/>
      <w:bookmarkEnd w:id="2708"/>
    </w:p>
    <w:p w14:paraId="15CC7909" w14:textId="77777777" w:rsidR="00394471" w:rsidRPr="00740BCD" w:rsidRDefault="00394471" w:rsidP="00394471">
      <w:pPr>
        <w:pStyle w:val="Heading4"/>
        <w:rPr>
          <w:i/>
          <w:iCs/>
        </w:rPr>
      </w:pPr>
      <w:bookmarkStart w:id="2709" w:name="_Toc60777522"/>
      <w:bookmarkStart w:id="2710" w:name="_Toc100930455"/>
      <w:r w:rsidRPr="00740BCD">
        <w:t>–</w:t>
      </w:r>
      <w:r w:rsidRPr="00740BCD">
        <w:tab/>
      </w:r>
      <w:r w:rsidRPr="00740BCD">
        <w:rPr>
          <w:i/>
          <w:iCs/>
        </w:rPr>
        <w:t>SL-BWP-Config</w:t>
      </w:r>
      <w:bookmarkEnd w:id="2709"/>
      <w:bookmarkEnd w:id="2710"/>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711" w:name="_Toc60777523"/>
      <w:bookmarkStart w:id="2712" w:name="_Toc100930456"/>
      <w:r w:rsidRPr="00740BCD">
        <w:t>–</w:t>
      </w:r>
      <w:r w:rsidRPr="00740BCD">
        <w:tab/>
      </w:r>
      <w:r w:rsidRPr="00740BCD">
        <w:rPr>
          <w:i/>
          <w:iCs/>
        </w:rPr>
        <w:t>SL-BWP-ConfigCommon</w:t>
      </w:r>
      <w:bookmarkEnd w:id="2711"/>
      <w:bookmarkEnd w:id="2712"/>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713" w:name="_Toc100930457"/>
      <w:r w:rsidRPr="00740BCD">
        <w:lastRenderedPageBreak/>
        <w:t>–</w:t>
      </w:r>
      <w:r w:rsidRPr="00740BCD">
        <w:tab/>
      </w:r>
      <w:r w:rsidRPr="00740BCD">
        <w:rPr>
          <w:i/>
          <w:iCs/>
        </w:rPr>
        <w:t>SL-BWP-DiscPoolConfig</w:t>
      </w:r>
      <w:bookmarkEnd w:id="2713"/>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714" w:name="_Toc100930458"/>
      <w:r w:rsidRPr="00740BCD">
        <w:t>–</w:t>
      </w:r>
      <w:r w:rsidRPr="00740BCD">
        <w:tab/>
      </w:r>
      <w:r w:rsidRPr="00740BCD">
        <w:rPr>
          <w:i/>
          <w:iCs/>
        </w:rPr>
        <w:t>SL-BWP-DiscPoolConfigCommon</w:t>
      </w:r>
      <w:bookmarkEnd w:id="2714"/>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15" w:name="_Toc60777524"/>
      <w:bookmarkStart w:id="2716" w:name="_Toc100930459"/>
      <w:r w:rsidRPr="00740BCD">
        <w:t>–</w:t>
      </w:r>
      <w:r w:rsidRPr="00740BCD">
        <w:tab/>
      </w:r>
      <w:r w:rsidRPr="00740BCD">
        <w:rPr>
          <w:i/>
          <w:iCs/>
        </w:rPr>
        <w:t>SL-BWP-PoolConfig</w:t>
      </w:r>
      <w:bookmarkEnd w:id="2715"/>
      <w:bookmarkEnd w:id="2716"/>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17" w:name="_Toc60777525"/>
      <w:bookmarkStart w:id="2718" w:name="_Toc100930460"/>
      <w:r w:rsidRPr="00740BCD">
        <w:lastRenderedPageBreak/>
        <w:t>–</w:t>
      </w:r>
      <w:r w:rsidRPr="00740BCD">
        <w:tab/>
      </w:r>
      <w:r w:rsidRPr="00740BCD">
        <w:rPr>
          <w:i/>
          <w:iCs/>
        </w:rPr>
        <w:t>SL-BWP-PoolConfigCommon</w:t>
      </w:r>
      <w:bookmarkEnd w:id="2717"/>
      <w:bookmarkEnd w:id="2718"/>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19" w:name="_Toc100930461"/>
      <w:r w:rsidRPr="00740BCD">
        <w:t>–</w:t>
      </w:r>
      <w:r w:rsidRPr="00740BCD">
        <w:tab/>
      </w:r>
      <w:r w:rsidRPr="00740BCD">
        <w:rPr>
          <w:i/>
          <w:iCs/>
        </w:rPr>
        <w:t>SL-BWP-PoolConfigCommonPS</w:t>
      </w:r>
      <w:bookmarkEnd w:id="2719"/>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20" w:name="_Toc100930462"/>
      <w:r w:rsidRPr="00740BCD">
        <w:t>–</w:t>
      </w:r>
      <w:r w:rsidRPr="00740BCD">
        <w:tab/>
      </w:r>
      <w:r w:rsidRPr="00740BCD">
        <w:rPr>
          <w:i/>
          <w:iCs/>
        </w:rPr>
        <w:t>SL-BWP-PoolConfigPS</w:t>
      </w:r>
      <w:bookmarkEnd w:id="2720"/>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21" w:name="_Toc60777526"/>
      <w:bookmarkStart w:id="2722" w:name="_Toc100930463"/>
      <w:r w:rsidRPr="00740BCD">
        <w:t>–</w:t>
      </w:r>
      <w:r w:rsidRPr="00740BCD">
        <w:tab/>
      </w:r>
      <w:r w:rsidRPr="00740BCD">
        <w:rPr>
          <w:i/>
          <w:iCs/>
        </w:rPr>
        <w:t>SL-CBR-PriorityTxConfigList</w:t>
      </w:r>
      <w:bookmarkEnd w:id="2721"/>
      <w:bookmarkEnd w:id="2722"/>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23" w:name="_Toc60777527"/>
      <w:bookmarkStart w:id="2724" w:name="_Toc100930464"/>
      <w:r w:rsidRPr="00740BCD">
        <w:t>–</w:t>
      </w:r>
      <w:r w:rsidRPr="00740BCD">
        <w:tab/>
      </w:r>
      <w:r w:rsidRPr="00740BCD">
        <w:rPr>
          <w:i/>
          <w:iCs/>
        </w:rPr>
        <w:t>SL-CBR-CommonTxConfigList</w:t>
      </w:r>
      <w:bookmarkEnd w:id="2723"/>
      <w:bookmarkEnd w:id="2724"/>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25" w:name="_Toc60777528"/>
      <w:bookmarkStart w:id="2726" w:name="_Toc100930465"/>
      <w:r w:rsidRPr="00740BCD">
        <w:t>–</w:t>
      </w:r>
      <w:r w:rsidRPr="00740BCD">
        <w:tab/>
      </w:r>
      <w:r w:rsidRPr="00740BCD">
        <w:rPr>
          <w:i/>
          <w:iCs/>
        </w:rPr>
        <w:t>SL-ConfigDedicatedNR</w:t>
      </w:r>
      <w:bookmarkEnd w:id="2725"/>
      <w:bookmarkEnd w:id="2726"/>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27" w:name="_Toc60777529"/>
      <w:bookmarkStart w:id="2728" w:name="_Toc100930466"/>
      <w:r w:rsidRPr="00740BCD">
        <w:t>–</w:t>
      </w:r>
      <w:r w:rsidRPr="00740BCD">
        <w:tab/>
      </w:r>
      <w:r w:rsidRPr="00740BCD">
        <w:rPr>
          <w:i/>
          <w:iCs/>
        </w:rPr>
        <w:t>SL-Config</w:t>
      </w:r>
      <w:r w:rsidRPr="00740BCD">
        <w:rPr>
          <w:i/>
          <w:iCs/>
          <w:lang w:eastAsia="zh-CN"/>
        </w:rPr>
        <w:t>uredGrantConfig</w:t>
      </w:r>
      <w:bookmarkEnd w:id="2727"/>
      <w:bookmarkEnd w:id="2728"/>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29" w:name="_Toc60777530"/>
      <w:bookmarkStart w:id="2730" w:name="_Toc100930467"/>
      <w:r w:rsidRPr="00740BCD">
        <w:t>–</w:t>
      </w:r>
      <w:r w:rsidRPr="00740BCD">
        <w:tab/>
      </w:r>
      <w:r w:rsidRPr="00740BCD">
        <w:rPr>
          <w:i/>
          <w:iCs/>
        </w:rPr>
        <w:t>SL-DestinationIdentity</w:t>
      </w:r>
      <w:bookmarkEnd w:id="2729"/>
      <w:bookmarkEnd w:id="2730"/>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31" w:name="_Toc76423838"/>
      <w:bookmarkStart w:id="2732" w:name="_Toc100930468"/>
      <w:bookmarkStart w:id="2733" w:name="OLE_LINK20"/>
      <w:r w:rsidRPr="00740BCD">
        <w:rPr>
          <w:i/>
        </w:rPr>
        <w:t>–</w:t>
      </w:r>
      <w:r w:rsidRPr="00740BCD">
        <w:rPr>
          <w:i/>
        </w:rPr>
        <w:tab/>
        <w:t>SL-DRX-Config</w:t>
      </w:r>
      <w:bookmarkEnd w:id="2731"/>
      <w:bookmarkEnd w:id="2732"/>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33"/>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34" w:name="_Toc100930469"/>
      <w:r w:rsidRPr="00740BCD">
        <w:rPr>
          <w:i/>
        </w:rPr>
        <w:t>–</w:t>
      </w:r>
      <w:r w:rsidRPr="00740BCD">
        <w:rPr>
          <w:i/>
        </w:rPr>
        <w:tab/>
        <w:t>SL-DRX-Config-GC-BC</w:t>
      </w:r>
      <w:bookmarkEnd w:id="2734"/>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35" w:name="OLE_LINK23"/>
      <w:r w:rsidRPr="00740BCD">
        <w:t>SL-DRX-GC-BC-QoS-r17</w:t>
      </w:r>
      <w:bookmarkEnd w:id="2735"/>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36"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37" w:name="OLE_LINK32"/>
      <w:bookmarkEnd w:id="2736"/>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37"/>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38" w:name="OLE_LINK27"/>
      <w:bookmarkStart w:id="2739" w:name="OLE_LINK28"/>
      <w:r w:rsidRPr="00740BCD">
        <w:t xml:space="preserve">    </w:t>
      </w:r>
      <w:bookmarkEnd w:id="2738"/>
      <w:bookmarkEnd w:id="273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40" w:name="OLE_LINK34"/>
            <w:bookmarkStart w:id="2741"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40"/>
            <w:bookmarkEnd w:id="2741"/>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42" w:name="_Toc76423520"/>
      <w:bookmarkStart w:id="2743" w:name="_Toc100930470"/>
      <w:r w:rsidRPr="00740BCD">
        <w:rPr>
          <w:i/>
        </w:rPr>
        <w:t>–</w:t>
      </w:r>
      <w:r w:rsidRPr="00740BCD">
        <w:rPr>
          <w:i/>
        </w:rPr>
        <w:tab/>
        <w:t>SL-DRX-Config</w:t>
      </w:r>
      <w:bookmarkEnd w:id="2742"/>
      <w:r w:rsidRPr="00740BCD">
        <w:rPr>
          <w:i/>
        </w:rPr>
        <w:t>UC</w:t>
      </w:r>
      <w:bookmarkEnd w:id="2743"/>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44" w:name="_Toc100930471"/>
      <w:r w:rsidRPr="00740BCD">
        <w:rPr>
          <w:i/>
        </w:rPr>
        <w:t>–</w:t>
      </w:r>
      <w:r w:rsidRPr="00740BCD">
        <w:rPr>
          <w:i/>
        </w:rPr>
        <w:tab/>
        <w:t>SL-DRX-ConfigUC-SemiStatic</w:t>
      </w:r>
      <w:bookmarkEnd w:id="2744"/>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45" w:name="_Toc60777531"/>
      <w:bookmarkStart w:id="2746" w:name="_Toc100930472"/>
      <w:r w:rsidRPr="00740BCD">
        <w:t>–</w:t>
      </w:r>
      <w:r w:rsidRPr="00740BCD">
        <w:tab/>
      </w:r>
      <w:r w:rsidRPr="00740BCD">
        <w:rPr>
          <w:i/>
          <w:iCs/>
        </w:rPr>
        <w:t>SL-FreqConfig</w:t>
      </w:r>
      <w:bookmarkEnd w:id="2745"/>
      <w:bookmarkEnd w:id="2746"/>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47" w:name="_Toc60777532"/>
      <w:bookmarkStart w:id="2748" w:name="_Toc100930473"/>
      <w:r w:rsidRPr="00740BCD">
        <w:t>–</w:t>
      </w:r>
      <w:r w:rsidRPr="00740BCD">
        <w:tab/>
      </w:r>
      <w:r w:rsidRPr="00740BCD">
        <w:rPr>
          <w:i/>
          <w:iCs/>
        </w:rPr>
        <w:t>SL-FreqConfigCommon</w:t>
      </w:r>
      <w:bookmarkEnd w:id="2747"/>
      <w:bookmarkEnd w:id="2748"/>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49" w:name="_Toc100930474"/>
      <w:bookmarkStart w:id="2750" w:name="_Hlk97544730"/>
      <w:r w:rsidRPr="00740BCD">
        <w:t>–</w:t>
      </w:r>
      <w:r w:rsidRPr="00740BCD">
        <w:tab/>
      </w:r>
      <w:r w:rsidRPr="00740BCD">
        <w:rPr>
          <w:i/>
          <w:iCs/>
        </w:rPr>
        <w:t>SL-InterUE-CoordinationConfig</w:t>
      </w:r>
      <w:bookmarkEnd w:id="2749"/>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51" w:name="OLE_LINK41"/>
      <w:r w:rsidRPr="00740BCD">
        <w:t xml:space="preserve">    </w:t>
      </w:r>
      <w:bookmarkEnd w:id="2751"/>
      <w:r w:rsidRPr="00740BCD">
        <w:t xml:space="preserve">sl-IUC-Explicit-r17                       </w:t>
      </w:r>
      <w:r w:rsidRPr="00740BCD">
        <w:rPr>
          <w:color w:val="993366"/>
        </w:rPr>
        <w:t>ENUMERATED</w:t>
      </w:r>
      <w:r w:rsidRPr="00740BCD">
        <w:t xml:space="preserve"> </w:t>
      </w:r>
      <w:bookmarkStart w:id="2752" w:name="OLE_LINK31"/>
      <w:r w:rsidRPr="00740BCD">
        <w:t>{enabled, disabled}</w:t>
      </w:r>
      <w:bookmarkEnd w:id="2752"/>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53" w:name="OLE_LINK42"/>
      <w:r w:rsidRPr="00740BCD">
        <w:t>sl-Condition1-A-2-</w:t>
      </w:r>
      <w:bookmarkEnd w:id="2753"/>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54" w:name="OLE_LINK43"/>
      <w:r w:rsidRPr="00740BCD">
        <w:t>sl-ThresholdRSRP-Condition1-B-1-Option1List</w:t>
      </w:r>
      <w:bookmarkEnd w:id="2754"/>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55" w:name="OLE_LINK48"/>
      <w:r w:rsidRPr="00740BCD">
        <w:t xml:space="preserve">    </w:t>
      </w:r>
      <w:bookmarkEnd w:id="2755"/>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56" w:name="OLE_LINK51"/>
      <w:r w:rsidRPr="00740BCD">
        <w:t xml:space="preserve">    </w:t>
      </w:r>
      <w:bookmarkEnd w:id="2756"/>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57" w:name="OLE_LINK52"/>
      <w:r w:rsidRPr="00740BCD">
        <w:t xml:space="preserve">    </w:t>
      </w:r>
      <w:bookmarkEnd w:id="2757"/>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58" w:name="OLE_LINK53"/>
      <w:bookmarkStart w:id="2759" w:name="OLE_LINK54"/>
      <w:r w:rsidRPr="00740BCD">
        <w:t xml:space="preserve">    </w:t>
      </w:r>
      <w:bookmarkEnd w:id="2758"/>
      <w:bookmarkEnd w:id="2759"/>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60" w:name="OLE_LINK57"/>
      <w:r w:rsidRPr="00740BCD">
        <w:t xml:space="preserve">    </w:t>
      </w:r>
      <w:bookmarkEnd w:id="2760"/>
      <w:r w:rsidRPr="00740BCD">
        <w:t>sl-PriorityCoordInfoCondition-r17</w:t>
      </w:r>
      <w:bookmarkStart w:id="2761"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61"/>
      <w:r w:rsidRPr="00740BCD">
        <w:rPr>
          <w:color w:val="808080"/>
        </w:rPr>
        <w:t>M</w:t>
      </w:r>
    </w:p>
    <w:p w14:paraId="4314802E" w14:textId="2B954D59" w:rsidR="006F46B2" w:rsidRPr="00740BCD" w:rsidRDefault="006F46B2" w:rsidP="00740BCD">
      <w:pPr>
        <w:pStyle w:val="PL"/>
        <w:rPr>
          <w:color w:val="808080"/>
        </w:rPr>
      </w:pPr>
      <w:bookmarkStart w:id="2762" w:name="OLE_LINK55"/>
      <w:bookmarkStart w:id="2763" w:name="OLE_LINK56"/>
      <w:r w:rsidRPr="00740BCD">
        <w:t xml:space="preserve">    </w:t>
      </w:r>
      <w:bookmarkEnd w:id="2762"/>
      <w:bookmarkEnd w:id="2763"/>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64" w:name="OLE_LINK58"/>
      <w:r w:rsidRPr="00740BCD">
        <w:t xml:space="preserve">    sl-NumSubCH-PreferredResourceSet</w:t>
      </w:r>
      <w:bookmarkEnd w:id="2764"/>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65" w:name="OLE_LINK61"/>
      <w:r w:rsidRPr="00740BCD">
        <w:t xml:space="preserve">    sl-ReservedPeriodPreferredResourceSet</w:t>
      </w:r>
      <w:bookmarkEnd w:id="2765"/>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66" w:name="OLE_LINK62"/>
      <w:r w:rsidRPr="00740BCD">
        <w:t xml:space="preserve">    sl-DetermineResourceType</w:t>
      </w:r>
      <w:bookmarkEnd w:id="2766"/>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67" w:name="OLE_LINK60"/>
      <w:r w:rsidRPr="00740BCD">
        <w:t xml:space="preserve">    ...</w:t>
      </w:r>
    </w:p>
    <w:p w14:paraId="13C60B8D" w14:textId="77777777" w:rsidR="006F46B2" w:rsidRPr="00740BCD" w:rsidRDefault="006F46B2" w:rsidP="00740BCD">
      <w:pPr>
        <w:pStyle w:val="PL"/>
      </w:pPr>
      <w:r w:rsidRPr="00740BCD">
        <w:t>}</w:t>
      </w:r>
    </w:p>
    <w:bookmarkEnd w:id="2767"/>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68" w:name="OLE_LINK33"/>
      <w:r w:rsidRPr="00740BCD">
        <w:t xml:space="preserve">    </w:t>
      </w:r>
      <w:bookmarkStart w:id="2769" w:name="OLE_LINK45"/>
      <w:bookmarkEnd w:id="2768"/>
      <w:r w:rsidRPr="00740BCD">
        <w:t>sl-RB-SetPSFCH</w:t>
      </w:r>
      <w:bookmarkEnd w:id="2769"/>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70" w:name="OLE_LINK46"/>
      <w:r w:rsidRPr="00740BCD">
        <w:t>sl-TypeUE-A</w:t>
      </w:r>
      <w:bookmarkEnd w:id="277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71" w:name="OLE_LINK49"/>
      <w:r w:rsidRPr="00740BCD">
        <w:t xml:space="preserve">    sl-SlotLevelResourceExclusion</w:t>
      </w:r>
      <w:bookmarkEnd w:id="277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72" w:name="OLE_LINK50"/>
      <w:r w:rsidRPr="00740BCD">
        <w:t xml:space="preserve">    sl-OptionForCondition2-A-1</w:t>
      </w:r>
      <w:bookmarkEnd w:id="2772"/>
      <w:r w:rsidRPr="00740BCD">
        <w:t>-r17</w:t>
      </w:r>
      <w:bookmarkStart w:id="2773"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74" w:name="OLE_LINK63"/>
      <w:bookmarkEnd w:id="2773"/>
      <w:r w:rsidRPr="00740BCD">
        <w:t xml:space="preserve">    sl-IndicationUE-B</w:t>
      </w:r>
      <w:bookmarkEnd w:id="2774"/>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75" w:name="OLE_LINK7"/>
            <w:r w:rsidRPr="00740BCD">
              <w:rPr>
                <w:b/>
                <w:bCs/>
                <w:i/>
                <w:iCs/>
                <w:lang w:eastAsia="sv-SE"/>
              </w:rPr>
              <w:t>sl-T</w:t>
            </w:r>
            <w:bookmarkEnd w:id="2775"/>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76" w:name="OLE_LINK44"/>
            <w:r w:rsidRPr="00740BCD">
              <w:rPr>
                <w:b/>
                <w:bCs/>
                <w:i/>
                <w:iCs/>
                <w:lang w:eastAsia="sv-SE"/>
              </w:rPr>
              <w:t>sl-T</w:t>
            </w:r>
            <w:r w:rsidRPr="00740BCD">
              <w:rPr>
                <w:b/>
                <w:bCs/>
                <w:i/>
                <w:iCs/>
                <w:lang w:eastAsia="en-GB"/>
              </w:rPr>
              <w:t>hresholdRSRP-Condition1-B-1-Option1List</w:t>
            </w:r>
            <w:bookmarkEnd w:id="2776"/>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50"/>
    </w:tbl>
    <w:p w14:paraId="42A7D365" w14:textId="77777777" w:rsidR="006F46B2" w:rsidRPr="00740BCD" w:rsidRDefault="006F46B2" w:rsidP="00394471"/>
    <w:p w14:paraId="2BB1CC07" w14:textId="77777777" w:rsidR="00394471" w:rsidRPr="00740BCD" w:rsidRDefault="00394471" w:rsidP="00394471">
      <w:pPr>
        <w:pStyle w:val="Heading4"/>
      </w:pPr>
      <w:bookmarkStart w:id="2777" w:name="_Toc60777533"/>
      <w:bookmarkStart w:id="2778" w:name="_Toc100930475"/>
      <w:r w:rsidRPr="00740BCD">
        <w:t>–</w:t>
      </w:r>
      <w:r w:rsidRPr="00740BCD">
        <w:tab/>
      </w:r>
      <w:r w:rsidRPr="00740BCD">
        <w:rPr>
          <w:i/>
          <w:iCs/>
        </w:rPr>
        <w:t>SL-LogicalChannelConfig</w:t>
      </w:r>
      <w:bookmarkEnd w:id="2777"/>
      <w:bookmarkEnd w:id="2778"/>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79" w:name="_Toc100930476"/>
      <w:r w:rsidRPr="00740BCD">
        <w:lastRenderedPageBreak/>
        <w:t>–</w:t>
      </w:r>
      <w:r w:rsidRPr="00740BCD">
        <w:tab/>
      </w:r>
      <w:r w:rsidRPr="00740BCD">
        <w:rPr>
          <w:i/>
          <w:iCs/>
        </w:rPr>
        <w:t>SL-L2RelayUEConfig</w:t>
      </w:r>
      <w:bookmarkEnd w:id="2779"/>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80" w:name="_Toc100930477"/>
      <w:r w:rsidRPr="00740BCD">
        <w:t>–</w:t>
      </w:r>
      <w:r w:rsidRPr="00740BCD">
        <w:tab/>
      </w:r>
      <w:r w:rsidRPr="00740BCD">
        <w:rPr>
          <w:i/>
          <w:iCs/>
        </w:rPr>
        <w:t>SL-L2RemoteUEConfig</w:t>
      </w:r>
      <w:bookmarkEnd w:id="2780"/>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81" w:name="_Toc60777534"/>
      <w:bookmarkStart w:id="2782" w:name="_Toc100930478"/>
      <w:r w:rsidRPr="00740BCD">
        <w:t>–</w:t>
      </w:r>
      <w:r w:rsidRPr="00740BCD">
        <w:tab/>
      </w:r>
      <w:r w:rsidRPr="00740BCD">
        <w:rPr>
          <w:i/>
          <w:iCs/>
        </w:rPr>
        <w:t>SL-MeasConfigCommon</w:t>
      </w:r>
      <w:bookmarkEnd w:id="2781"/>
      <w:bookmarkEnd w:id="2782"/>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83" w:name="_Toc60777535"/>
      <w:bookmarkStart w:id="2784" w:name="_Toc100930479"/>
      <w:r w:rsidRPr="00740BCD">
        <w:t>–</w:t>
      </w:r>
      <w:r w:rsidRPr="00740BCD">
        <w:tab/>
      </w:r>
      <w:r w:rsidRPr="00740BCD">
        <w:rPr>
          <w:i/>
          <w:iCs/>
        </w:rPr>
        <w:t>SL-MeasConfigInfo</w:t>
      </w:r>
      <w:bookmarkEnd w:id="2783"/>
      <w:bookmarkEnd w:id="2784"/>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85" w:name="_Toc60777536"/>
      <w:bookmarkStart w:id="2786" w:name="_Toc100930480"/>
      <w:r w:rsidRPr="00740BCD">
        <w:lastRenderedPageBreak/>
        <w:t>–</w:t>
      </w:r>
      <w:r w:rsidRPr="00740BCD">
        <w:tab/>
      </w:r>
      <w:r w:rsidRPr="00740BCD">
        <w:rPr>
          <w:i/>
          <w:iCs/>
        </w:rPr>
        <w:t>SL-MeasIdList</w:t>
      </w:r>
      <w:bookmarkEnd w:id="2785"/>
      <w:bookmarkEnd w:id="2786"/>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87" w:name="_Toc60777537"/>
      <w:bookmarkStart w:id="2788" w:name="_Toc100930481"/>
      <w:r w:rsidRPr="00740BCD">
        <w:t>–</w:t>
      </w:r>
      <w:r w:rsidRPr="00740BCD">
        <w:tab/>
      </w:r>
      <w:r w:rsidRPr="00740BCD">
        <w:rPr>
          <w:i/>
          <w:iCs/>
        </w:rPr>
        <w:t>SL-MeasObjectList</w:t>
      </w:r>
      <w:bookmarkEnd w:id="2787"/>
      <w:bookmarkEnd w:id="2788"/>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89" w:name="_Toc100930482"/>
      <w:r w:rsidRPr="00740BCD">
        <w:t>–</w:t>
      </w:r>
      <w:r w:rsidRPr="00740BCD">
        <w:tab/>
      </w:r>
      <w:r w:rsidRPr="00740BCD">
        <w:rPr>
          <w:i/>
          <w:iCs/>
        </w:rPr>
        <w:t>SL-MeasResultsRelay</w:t>
      </w:r>
      <w:bookmarkEnd w:id="2789"/>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90" w:name="_Toc100930483"/>
      <w:r w:rsidRPr="00740BCD">
        <w:t>–</w:t>
      </w:r>
      <w:r w:rsidRPr="00740BCD">
        <w:tab/>
        <w:t>SL-PagingIdentity-RemoteUE</w:t>
      </w:r>
      <w:bookmarkEnd w:id="2790"/>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91" w:name="_Toc100930484"/>
      <w:r w:rsidRPr="00740BCD">
        <w:t>–</w:t>
      </w:r>
      <w:r w:rsidRPr="00740BCD">
        <w:tab/>
      </w:r>
      <w:r w:rsidRPr="00740BCD">
        <w:rPr>
          <w:i/>
          <w:iCs/>
        </w:rPr>
        <w:t>SL-PBPS-CPS-Config</w:t>
      </w:r>
      <w:bookmarkEnd w:id="2791"/>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92" w:name="_Toc60777538"/>
      <w:bookmarkStart w:id="2793" w:name="_Toc100930485"/>
      <w:r w:rsidRPr="00740BCD">
        <w:lastRenderedPageBreak/>
        <w:t>–</w:t>
      </w:r>
      <w:r w:rsidRPr="00740BCD">
        <w:tab/>
      </w:r>
      <w:r w:rsidRPr="00740BCD">
        <w:rPr>
          <w:i/>
          <w:iCs/>
        </w:rPr>
        <w:t>SL-PDCP-Config</w:t>
      </w:r>
      <w:bookmarkEnd w:id="2792"/>
      <w:bookmarkEnd w:id="2793"/>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94" w:name="_Toc60777539"/>
      <w:bookmarkStart w:id="2795" w:name="_Toc100930486"/>
      <w:r w:rsidRPr="00740BCD">
        <w:t>–</w:t>
      </w:r>
      <w:r w:rsidRPr="00740BCD">
        <w:tab/>
      </w:r>
      <w:r w:rsidRPr="00740BCD">
        <w:rPr>
          <w:i/>
          <w:iCs/>
        </w:rPr>
        <w:t>SL-PSSCH-TxConfigList</w:t>
      </w:r>
      <w:bookmarkEnd w:id="2794"/>
      <w:bookmarkEnd w:id="2795"/>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96" w:name="_Toc60777540"/>
      <w:bookmarkStart w:id="2797" w:name="_Toc100930487"/>
      <w:r w:rsidRPr="00740BCD">
        <w:t>–</w:t>
      </w:r>
      <w:r w:rsidRPr="00740BCD">
        <w:tab/>
      </w:r>
      <w:r w:rsidRPr="00740BCD">
        <w:rPr>
          <w:i/>
          <w:iCs/>
        </w:rPr>
        <w:t>SL-QoS-FlowIdentity</w:t>
      </w:r>
      <w:bookmarkEnd w:id="2796"/>
      <w:bookmarkEnd w:id="2797"/>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98" w:name="_Toc60777541"/>
      <w:bookmarkStart w:id="2799" w:name="_Toc100930488"/>
      <w:r w:rsidRPr="00740BCD">
        <w:lastRenderedPageBreak/>
        <w:t>–</w:t>
      </w:r>
      <w:r w:rsidRPr="00740BCD">
        <w:tab/>
      </w:r>
      <w:r w:rsidRPr="00740BCD">
        <w:rPr>
          <w:i/>
          <w:iCs/>
        </w:rPr>
        <w:t>SL-QoS-Profile</w:t>
      </w:r>
      <w:bookmarkEnd w:id="2798"/>
      <w:bookmarkEnd w:id="2799"/>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800" w:name="_Toc60777542"/>
      <w:bookmarkStart w:id="2801" w:name="_Toc100930489"/>
      <w:r w:rsidRPr="00740BCD">
        <w:t>–</w:t>
      </w:r>
      <w:r w:rsidRPr="00740BCD">
        <w:tab/>
      </w:r>
      <w:r w:rsidRPr="00740BCD">
        <w:rPr>
          <w:i/>
        </w:rPr>
        <w:t>SL-QuantityConfig</w:t>
      </w:r>
      <w:bookmarkEnd w:id="2800"/>
      <w:bookmarkEnd w:id="2801"/>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802" w:name="_Toc60777543"/>
      <w:bookmarkStart w:id="2803" w:name="_Toc100930490"/>
      <w:r w:rsidRPr="00740BCD">
        <w:t>–</w:t>
      </w:r>
      <w:r w:rsidRPr="00740BCD">
        <w:tab/>
      </w:r>
      <w:r w:rsidRPr="00740BCD">
        <w:rPr>
          <w:i/>
          <w:iCs/>
        </w:rPr>
        <w:t>SL-RadioBearerConfig</w:t>
      </w:r>
      <w:bookmarkEnd w:id="2802"/>
      <w:bookmarkEnd w:id="2803"/>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804" w:name="_Toc100930491"/>
      <w:r w:rsidRPr="00740BCD">
        <w:t>–</w:t>
      </w:r>
      <w:r w:rsidRPr="00740BCD">
        <w:tab/>
      </w:r>
      <w:r w:rsidRPr="00740BCD">
        <w:rPr>
          <w:i/>
          <w:iCs/>
        </w:rPr>
        <w:t>SL-RemoteUE-Config</w:t>
      </w:r>
      <w:bookmarkEnd w:id="2804"/>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805" w:name="_Toc60777544"/>
      <w:bookmarkStart w:id="2806" w:name="_Toc100930492"/>
      <w:r w:rsidRPr="00740BCD">
        <w:t>–</w:t>
      </w:r>
      <w:r w:rsidRPr="00740BCD">
        <w:tab/>
      </w:r>
      <w:r w:rsidRPr="00740BCD">
        <w:rPr>
          <w:i/>
          <w:iCs/>
        </w:rPr>
        <w:t>SL-ReportConfigList</w:t>
      </w:r>
      <w:bookmarkEnd w:id="2805"/>
      <w:bookmarkEnd w:id="2806"/>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807" w:name="_Toc60777545"/>
      <w:bookmarkStart w:id="2808" w:name="_Toc100930493"/>
      <w:r w:rsidRPr="00740BCD">
        <w:lastRenderedPageBreak/>
        <w:t>–</w:t>
      </w:r>
      <w:r w:rsidRPr="00740BCD">
        <w:tab/>
      </w:r>
      <w:r w:rsidRPr="00740BCD">
        <w:rPr>
          <w:i/>
          <w:iCs/>
        </w:rPr>
        <w:t>SL-ResourcePool</w:t>
      </w:r>
      <w:bookmarkEnd w:id="2807"/>
      <w:bookmarkEnd w:id="2808"/>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809" w:name="_Toc60777546"/>
      <w:bookmarkStart w:id="2810" w:name="_Toc100930494"/>
      <w:r w:rsidRPr="00740BCD">
        <w:t>–</w:t>
      </w:r>
      <w:r w:rsidRPr="00740BCD">
        <w:tab/>
      </w:r>
      <w:r w:rsidRPr="00740BCD">
        <w:rPr>
          <w:i/>
          <w:iCs/>
        </w:rPr>
        <w:t>SL-RLC-BearerConfig</w:t>
      </w:r>
      <w:bookmarkEnd w:id="2809"/>
      <w:bookmarkEnd w:id="2810"/>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811" w:name="_Toc60777547"/>
      <w:bookmarkStart w:id="2812" w:name="_Toc100930495"/>
      <w:r w:rsidRPr="00740BCD">
        <w:lastRenderedPageBreak/>
        <w:t>–</w:t>
      </w:r>
      <w:r w:rsidRPr="00740BCD">
        <w:tab/>
      </w:r>
      <w:r w:rsidRPr="00740BCD">
        <w:rPr>
          <w:i/>
          <w:iCs/>
        </w:rPr>
        <w:t>SL-RLC-BearerConfigIndex</w:t>
      </w:r>
      <w:bookmarkEnd w:id="2811"/>
      <w:bookmarkEnd w:id="2812"/>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813" w:name="_Toc100930496"/>
      <w:r w:rsidRPr="00740BCD">
        <w:t>–</w:t>
      </w:r>
      <w:r w:rsidRPr="00740BCD">
        <w:tab/>
      </w:r>
      <w:r w:rsidRPr="00740BCD">
        <w:rPr>
          <w:i/>
          <w:iCs/>
        </w:rPr>
        <w:t>SL-RLC-ChannelConfig</w:t>
      </w:r>
      <w:bookmarkEnd w:id="2813"/>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Heading4"/>
        <w:rPr>
          <w:rFonts w:eastAsia="宋体"/>
        </w:rPr>
      </w:pPr>
      <w:bookmarkStart w:id="2814" w:name="_Toc100930497"/>
      <w:r w:rsidRPr="00740BCD">
        <w:rPr>
          <w:rFonts w:eastAsia="宋体"/>
        </w:rPr>
        <w:lastRenderedPageBreak/>
        <w:t>–</w:t>
      </w:r>
      <w:r w:rsidRPr="00740BCD">
        <w:rPr>
          <w:rFonts w:eastAsia="宋体"/>
        </w:rPr>
        <w:tab/>
      </w:r>
      <w:r w:rsidRPr="00740BCD">
        <w:rPr>
          <w:rFonts w:eastAsia="宋体"/>
          <w:i/>
          <w:iCs/>
        </w:rPr>
        <w:t>SL-RLC-ChannelID</w:t>
      </w:r>
      <w:bookmarkEnd w:id="2814"/>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15" w:name="_Toc60777548"/>
      <w:bookmarkStart w:id="2816" w:name="_Toc100930498"/>
      <w:r w:rsidRPr="00740BCD">
        <w:t>–</w:t>
      </w:r>
      <w:r w:rsidRPr="00740BCD">
        <w:tab/>
      </w:r>
      <w:r w:rsidRPr="00740BCD">
        <w:rPr>
          <w:i/>
          <w:iCs/>
        </w:rPr>
        <w:t>SL-RLC-Config</w:t>
      </w:r>
      <w:bookmarkEnd w:id="2815"/>
      <w:bookmarkEnd w:id="2816"/>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17" w:name="_Toc60777549"/>
      <w:bookmarkStart w:id="2818" w:name="_Toc100930499"/>
      <w:r w:rsidRPr="00740BCD">
        <w:t>–</w:t>
      </w:r>
      <w:r w:rsidRPr="00740BCD">
        <w:tab/>
      </w:r>
      <w:r w:rsidRPr="00740BCD">
        <w:rPr>
          <w:i/>
          <w:iCs/>
        </w:rPr>
        <w:t>SL-ScheduledConfig</w:t>
      </w:r>
      <w:bookmarkEnd w:id="2817"/>
      <w:bookmarkEnd w:id="2818"/>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19" w:name="_Toc60777550"/>
      <w:bookmarkStart w:id="2820" w:name="_Toc100930500"/>
      <w:r w:rsidRPr="00740BCD">
        <w:t>–</w:t>
      </w:r>
      <w:r w:rsidRPr="00740BCD">
        <w:tab/>
      </w:r>
      <w:r w:rsidRPr="00740BCD">
        <w:rPr>
          <w:i/>
          <w:iCs/>
        </w:rPr>
        <w:t>SL-SDAP-Config</w:t>
      </w:r>
      <w:bookmarkEnd w:id="2819"/>
      <w:bookmarkEnd w:id="2820"/>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21" w:name="_Toc100930501"/>
      <w:r w:rsidRPr="00740BCD">
        <w:t>–</w:t>
      </w:r>
      <w:r w:rsidRPr="00740BCD">
        <w:tab/>
      </w:r>
      <w:r w:rsidRPr="00740BCD">
        <w:rPr>
          <w:i/>
          <w:iCs/>
        </w:rPr>
        <w:t>SL-ServingCellInfo</w:t>
      </w:r>
      <w:bookmarkEnd w:id="2821"/>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22" w:name="_Toc100930502"/>
      <w:r w:rsidRPr="00740BCD">
        <w:t>–</w:t>
      </w:r>
      <w:r w:rsidRPr="00740BCD">
        <w:tab/>
      </w:r>
      <w:r w:rsidRPr="00740BCD">
        <w:rPr>
          <w:i/>
          <w:iCs/>
        </w:rPr>
        <w:t>SL-SourceIdentity</w:t>
      </w:r>
      <w:bookmarkEnd w:id="2822"/>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宋体"/>
        </w:rPr>
      </w:pPr>
      <w:bookmarkStart w:id="2823" w:name="_Toc83740326"/>
      <w:bookmarkStart w:id="2824" w:name="_Toc100930503"/>
      <w:r w:rsidRPr="00740BCD">
        <w:rPr>
          <w:rFonts w:eastAsia="宋体"/>
        </w:rPr>
        <w:t>–</w:t>
      </w:r>
      <w:r w:rsidRPr="00740BCD">
        <w:rPr>
          <w:rFonts w:eastAsia="宋体"/>
        </w:rPr>
        <w:tab/>
      </w:r>
      <w:r w:rsidRPr="00740BCD">
        <w:rPr>
          <w:rFonts w:eastAsia="宋体"/>
          <w:i/>
          <w:iCs/>
        </w:rPr>
        <w:t>SL-SRAP-Config</w:t>
      </w:r>
      <w:bookmarkEnd w:id="2823"/>
      <w:bookmarkEnd w:id="2824"/>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25" w:name="_Toc60777551"/>
      <w:bookmarkStart w:id="2826" w:name="_Toc100930504"/>
      <w:r w:rsidRPr="00740BCD">
        <w:t>–</w:t>
      </w:r>
      <w:r w:rsidRPr="00740BCD">
        <w:tab/>
      </w:r>
      <w:r w:rsidRPr="00740BCD">
        <w:rPr>
          <w:i/>
          <w:iCs/>
        </w:rPr>
        <w:t>SL-SyncConfig</w:t>
      </w:r>
      <w:bookmarkEnd w:id="2825"/>
      <w:bookmarkEnd w:id="2826"/>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27" w:name="_Toc60777552"/>
      <w:bookmarkStart w:id="2828" w:name="_Toc100930505"/>
      <w:r w:rsidRPr="00740BCD">
        <w:t>–</w:t>
      </w:r>
      <w:r w:rsidRPr="00740BCD">
        <w:tab/>
      </w:r>
      <w:r w:rsidRPr="00740BCD">
        <w:rPr>
          <w:i/>
          <w:iCs/>
        </w:rPr>
        <w:t>SL-Thres-RSRP-List</w:t>
      </w:r>
      <w:bookmarkEnd w:id="2827"/>
      <w:bookmarkEnd w:id="2828"/>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29" w:name="_Toc60777553"/>
      <w:bookmarkStart w:id="2830" w:name="_Toc100930506"/>
      <w:r w:rsidRPr="00740BCD">
        <w:lastRenderedPageBreak/>
        <w:t>–</w:t>
      </w:r>
      <w:r w:rsidRPr="00740BCD">
        <w:tab/>
      </w:r>
      <w:r w:rsidRPr="00740BCD">
        <w:rPr>
          <w:i/>
          <w:iCs/>
        </w:rPr>
        <w:t>SL-TxPower</w:t>
      </w:r>
      <w:bookmarkEnd w:id="2829"/>
      <w:bookmarkEnd w:id="2830"/>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31" w:name="_Toc60777554"/>
      <w:bookmarkStart w:id="2832" w:name="_Toc100930507"/>
      <w:r w:rsidRPr="00740BCD">
        <w:t>–</w:t>
      </w:r>
      <w:r w:rsidRPr="00740BCD">
        <w:tab/>
      </w:r>
      <w:r w:rsidRPr="00740BCD">
        <w:rPr>
          <w:i/>
          <w:iCs/>
        </w:rPr>
        <w:t>SL-TypeTxSync</w:t>
      </w:r>
      <w:bookmarkEnd w:id="2831"/>
      <w:bookmarkEnd w:id="2832"/>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33" w:name="_Toc60777555"/>
      <w:bookmarkStart w:id="2834" w:name="_Toc100930508"/>
      <w:r w:rsidRPr="00740BCD">
        <w:t>–</w:t>
      </w:r>
      <w:r w:rsidRPr="00740BCD">
        <w:tab/>
      </w:r>
      <w:r w:rsidRPr="00740BCD">
        <w:rPr>
          <w:i/>
          <w:iCs/>
        </w:rPr>
        <w:t>SL-UE-SelectedConfig</w:t>
      </w:r>
      <w:bookmarkEnd w:id="2833"/>
      <w:bookmarkEnd w:id="2834"/>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35" w:name="_Toc60777556"/>
      <w:bookmarkStart w:id="2836" w:name="_Toc100930509"/>
      <w:r w:rsidRPr="00740BCD">
        <w:t>–</w:t>
      </w:r>
      <w:r w:rsidRPr="00740BCD">
        <w:tab/>
      </w:r>
      <w:r w:rsidRPr="00740BCD">
        <w:rPr>
          <w:i/>
          <w:iCs/>
        </w:rPr>
        <w:t>SL-ZoneConfig</w:t>
      </w:r>
      <w:bookmarkEnd w:id="2835"/>
      <w:bookmarkEnd w:id="2836"/>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37" w:name="_Toc60777557"/>
      <w:bookmarkStart w:id="2838" w:name="_Toc100930510"/>
      <w:r w:rsidRPr="00740BCD">
        <w:lastRenderedPageBreak/>
        <w:t>–</w:t>
      </w:r>
      <w:r w:rsidRPr="00740BCD">
        <w:tab/>
      </w:r>
      <w:r w:rsidRPr="00740BCD">
        <w:rPr>
          <w:i/>
          <w:iCs/>
        </w:rPr>
        <w:t>SLRB-Uu-ConfigIndex</w:t>
      </w:r>
      <w:bookmarkEnd w:id="2837"/>
      <w:bookmarkEnd w:id="2838"/>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39" w:name="_Toc100930511"/>
      <w:r w:rsidRPr="00740BCD">
        <w:t>6.3.</w:t>
      </w:r>
      <w:r w:rsidR="0064192E" w:rsidRPr="00740BCD">
        <w:rPr>
          <w:lang w:eastAsia="zh-CN"/>
        </w:rPr>
        <w:t>6</w:t>
      </w:r>
      <w:r w:rsidRPr="00740BCD">
        <w:tab/>
        <w:t>MBS information elements</w:t>
      </w:r>
      <w:bookmarkEnd w:id="2839"/>
    </w:p>
    <w:p w14:paraId="69DCB4EE" w14:textId="77777777" w:rsidR="00807B1C" w:rsidRPr="00740BCD" w:rsidRDefault="00807B1C" w:rsidP="00807B1C">
      <w:pPr>
        <w:pStyle w:val="Heading4"/>
      </w:pPr>
      <w:bookmarkStart w:id="2840" w:name="_Toc100930512"/>
      <w:r w:rsidRPr="00740BCD">
        <w:t>–</w:t>
      </w:r>
      <w:r w:rsidRPr="00740BCD">
        <w:tab/>
      </w:r>
      <w:r w:rsidRPr="00740BCD">
        <w:rPr>
          <w:i/>
          <w:iCs/>
        </w:rPr>
        <w:t>CarrierFreqListMBS</w:t>
      </w:r>
      <w:bookmarkEnd w:id="2840"/>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41"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42" w:name="_Toc100930513"/>
      <w:r w:rsidRPr="00740BCD">
        <w:t>–</w:t>
      </w:r>
      <w:r w:rsidRPr="00740BCD">
        <w:tab/>
      </w:r>
      <w:r w:rsidRPr="00740BCD">
        <w:rPr>
          <w:i/>
        </w:rPr>
        <w:t>CFR-</w:t>
      </w:r>
      <w:r w:rsidRPr="00740BCD">
        <w:rPr>
          <w:i/>
          <w:iCs/>
        </w:rPr>
        <w:t>ConfigMCCH</w:t>
      </w:r>
      <w:r w:rsidRPr="00740BCD">
        <w:rPr>
          <w:i/>
        </w:rPr>
        <w:t>-MTCH</w:t>
      </w:r>
      <w:bookmarkEnd w:id="2842"/>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43" w:author="Huawei" w:date="2022-04-28T13:43:00Z">
        <w:r w:rsidR="006443A7">
          <w:rPr>
            <w:color w:val="808080"/>
          </w:rPr>
          <w:t>-</w:t>
        </w:r>
      </w:ins>
      <w:r w:rsidRPr="00740BCD">
        <w:rPr>
          <w:color w:val="808080"/>
        </w:rPr>
        <w:t>CONFIGMCCH</w:t>
      </w:r>
      <w:ins w:id="2844"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45"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846" w:author="Huawei (RAN2#118)" w:date="2022-05-25T15:25:00Z">
        <w:r w:rsidR="0080555C">
          <w:t xml:space="preserve">  </w:t>
        </w:r>
        <w:commentRangeStart w:id="2847"/>
        <w:commentRangeStart w:id="2848"/>
        <w:r w:rsidR="0080555C" w:rsidRPr="00740BCD">
          <w:rPr>
            <w:color w:val="993366"/>
          </w:rPr>
          <w:t>OPTIONAL</w:t>
        </w:r>
        <w:commentRangeEnd w:id="2847"/>
        <w:r w:rsidR="0080555C">
          <w:rPr>
            <w:rStyle w:val="CommentReference"/>
            <w:rFonts w:ascii="Times New Roman" w:hAnsi="Times New Roman"/>
            <w:noProof w:val="0"/>
            <w:lang w:eastAsia="ja-JP"/>
          </w:rPr>
          <w:commentReference w:id="2847"/>
        </w:r>
      </w:ins>
      <w:commentRangeEnd w:id="2848"/>
      <w:ins w:id="2849" w:author="Huawei (RAN2#118)" w:date="2022-05-25T15:26:00Z">
        <w:r w:rsidR="0080555C">
          <w:rPr>
            <w:rStyle w:val="CommentReference"/>
            <w:rFonts w:ascii="Times New Roman" w:hAnsi="Times New Roman"/>
            <w:noProof w:val="0"/>
            <w:lang w:eastAsia="ja-JP"/>
          </w:rPr>
          <w:commentReference w:id="2848"/>
        </w:r>
      </w:ins>
      <w:r w:rsidRPr="00740BCD">
        <w:t>,</w:t>
      </w:r>
      <w:ins w:id="2850"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851" w:author="Huawei (RAN2#118)" w:date="2022-05-25T15:25:00Z">
        <w:r w:rsidR="0080555C">
          <w:t xml:space="preserve">          </w:t>
        </w:r>
        <w:r w:rsidR="0080555C" w:rsidRPr="00740BCD">
          <w:rPr>
            <w:color w:val="993366"/>
          </w:rPr>
          <w:t>OPTIONAL</w:t>
        </w:r>
      </w:ins>
      <w:r w:rsidRPr="00740BCD">
        <w:t>,</w:t>
      </w:r>
      <w:ins w:id="2852"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53"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54" w:author="QC (Umesh)-v01" w:date="2022-05-23T15:37:00Z"/>
        </w:rPr>
      </w:pPr>
      <w:del w:id="2855" w:author="QC (Umesh)-v01" w:date="2022-05-23T15:37:00Z">
        <w:r w:rsidRPr="00740BCD" w:rsidDel="0084314B">
          <w:lastRenderedPageBreak/>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56"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57"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58" w:author="Huawei" w:date="2022-04-28T13:43:00Z">
        <w:r w:rsidR="006443A7">
          <w:rPr>
            <w:color w:val="808080"/>
          </w:rPr>
          <w:t>-</w:t>
        </w:r>
      </w:ins>
      <w:r w:rsidRPr="00740BCD">
        <w:rPr>
          <w:color w:val="808080"/>
        </w:rPr>
        <w:t>CONFIGMCCH</w:t>
      </w:r>
      <w:ins w:id="2859"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860"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861" w:author="Huawei (RAN2#118)" w:date="2022-05-25T15:26:00Z">
              <w:r w:rsidR="0080555C">
                <w:rPr>
                  <w:lang w:eastAsia="en-GB"/>
                </w:rPr>
                <w:t xml:space="preserve"> </w:t>
              </w:r>
              <w:r w:rsidR="0080555C">
                <w:rPr>
                  <w:lang w:eastAsia="en-GB"/>
                </w:rPr>
                <w:t>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62"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63" w:author="Huawei" w:date="2022-04-29T09:33:00Z">
              <w:r w:rsidR="005B06B5">
                <w:rPr>
                  <w:lang w:eastAsia="en-GB"/>
                </w:rPr>
                <w:t xml:space="preserve">the </w:t>
              </w:r>
            </w:ins>
            <w:r w:rsidRPr="00740BCD">
              <w:rPr>
                <w:lang w:eastAsia="en-GB"/>
              </w:rPr>
              <w:t xml:space="preserve">initial </w:t>
            </w:r>
            <w:ins w:id="2864" w:author="Huawei" w:date="2022-04-29T09:33:00Z">
              <w:r w:rsidR="005B06B5">
                <w:rPr>
                  <w:lang w:eastAsia="en-GB"/>
                </w:rPr>
                <w:t xml:space="preserve">DL </w:t>
              </w:r>
            </w:ins>
            <w:r w:rsidRPr="00740BCD">
              <w:rPr>
                <w:lang w:eastAsia="en-GB"/>
              </w:rPr>
              <w:t xml:space="preserve">BWP </w:t>
            </w:r>
            <w:ins w:id="2865"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66"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67" w:author="Huawei" w:date="2022-04-28T15:48:00Z"/>
                <w:b/>
                <w:bCs/>
                <w:i/>
                <w:iCs/>
                <w:lang w:eastAsia="en-GB"/>
              </w:rPr>
            </w:pPr>
            <w:ins w:id="2868" w:author="Huawei" w:date="2022-04-28T15:48:00Z">
              <w:r>
                <w:rPr>
                  <w:b/>
                  <w:bCs/>
                  <w:i/>
                  <w:iCs/>
                  <w:lang w:eastAsia="en-GB"/>
                </w:rPr>
                <w:t>pdsch-ConfigMCCH</w:t>
              </w:r>
            </w:ins>
          </w:p>
          <w:p w14:paraId="0E558520" w14:textId="4865B2EE" w:rsidR="002E6733" w:rsidRPr="00461A68" w:rsidRDefault="002E6733" w:rsidP="007F456E">
            <w:pPr>
              <w:pStyle w:val="TAL"/>
              <w:rPr>
                <w:ins w:id="2869" w:author="Huawei" w:date="2022-04-28T15:48:00Z"/>
                <w:lang w:eastAsia="en-GB"/>
              </w:rPr>
            </w:pPr>
            <w:ins w:id="2870" w:author="Huawei" w:date="2022-04-28T15:48:00Z">
              <w:r w:rsidRPr="00740BCD">
                <w:rPr>
                  <w:lang w:eastAsia="en-GB"/>
                </w:rPr>
                <w:t xml:space="preserve">Indicates </w:t>
              </w:r>
              <w:r>
                <w:rPr>
                  <w:lang w:eastAsia="en-GB"/>
                </w:rPr>
                <w:t>PDSCH parameters</w:t>
              </w:r>
            </w:ins>
            <w:ins w:id="2871" w:author="Huawei" w:date="2022-04-28T15:49:00Z">
              <w:r>
                <w:rPr>
                  <w:lang w:eastAsia="en-GB"/>
                </w:rPr>
                <w:t xml:space="preserve"> used for MCCH</w:t>
              </w:r>
            </w:ins>
            <w:ins w:id="2872" w:author="Huawei" w:date="2022-04-28T15:51:00Z">
              <w:r w:rsidR="00B90574">
                <w:rPr>
                  <w:lang w:eastAsia="en-GB"/>
                </w:rPr>
                <w:t xml:space="preserve"> transmission</w:t>
              </w:r>
            </w:ins>
            <w:ins w:id="2873" w:author="Huawei" w:date="2022-04-28T12:55:00Z">
              <w:r w:rsidR="00E45835">
                <w:rPr>
                  <w:lang w:eastAsia="en-GB"/>
                </w:rPr>
                <w:t>.</w:t>
              </w:r>
            </w:ins>
            <w:ins w:id="2874" w:author="Huawei (RAN2#118)" w:date="2022-05-25T15:27:00Z">
              <w:r w:rsidR="007F456E">
                <w:rPr>
                  <w:lang w:eastAsia="en-GB"/>
                </w:rPr>
                <w:t xml:space="preserve"> If the field is absent, </w:t>
              </w:r>
            </w:ins>
            <w:ins w:id="2875" w:author="Huawei (RAN2#118)" w:date="2022-05-25T15:29:00Z">
              <w:r w:rsidR="007F456E">
                <w:rPr>
                  <w:lang w:eastAsia="en-GB"/>
                </w:rPr>
                <w:t xml:space="preserve">PDSCH paramers used for MCCH are the same as those of PDSCH configuration provided in </w:t>
              </w:r>
              <w:r w:rsidR="007F456E" w:rsidRPr="004633DE">
                <w:rPr>
                  <w:i/>
                </w:rPr>
                <w:t>initialDownlinkBWP</w:t>
              </w:r>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bookmarkStart w:id="2876" w:name="_GoBack"/>
            <w:bookmarkEnd w:id="2876"/>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77" w:name="_Toc100930514"/>
      <w:r w:rsidRPr="00740BCD">
        <w:t>–</w:t>
      </w:r>
      <w:r w:rsidRPr="00740BCD">
        <w:tab/>
      </w:r>
      <w:r w:rsidRPr="00740BCD">
        <w:rPr>
          <w:i/>
        </w:rPr>
        <w:t>DRX-</w:t>
      </w:r>
      <w:r w:rsidRPr="00740BCD">
        <w:rPr>
          <w:i/>
          <w:iCs/>
        </w:rPr>
        <w:t>ConfigPTM</w:t>
      </w:r>
      <w:bookmarkEnd w:id="2877"/>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lastRenderedPageBreak/>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78"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79" w:name="_Toc100930515"/>
      <w:r w:rsidRPr="00740BCD">
        <w:t>–</w:t>
      </w:r>
      <w:r w:rsidRPr="00740BCD">
        <w:tab/>
      </w:r>
      <w:r w:rsidRPr="00740BCD">
        <w:rPr>
          <w:i/>
        </w:rPr>
        <w:t>MBS-</w:t>
      </w:r>
      <w:r w:rsidRPr="00740BCD">
        <w:rPr>
          <w:i/>
          <w:iCs/>
        </w:rPr>
        <w:t>NeighbourCellList</w:t>
      </w:r>
      <w:bookmarkEnd w:id="287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80"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81" w:name="_Toc100930516"/>
      <w:r w:rsidRPr="00740BCD">
        <w:lastRenderedPageBreak/>
        <w:t>–</w:t>
      </w:r>
      <w:r w:rsidRPr="00740BCD">
        <w:tab/>
      </w:r>
      <w:r w:rsidRPr="00740BCD">
        <w:rPr>
          <w:i/>
        </w:rPr>
        <w:t>MBS-</w:t>
      </w:r>
      <w:r w:rsidRPr="00740BCD">
        <w:rPr>
          <w:i/>
          <w:iCs/>
        </w:rPr>
        <w:t>ServiceList</w:t>
      </w:r>
      <w:bookmarkEnd w:id="2881"/>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82"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83" w:author="Huawei" w:date="2022-04-29T09:43:00Z">
        <w:r w:rsidR="00936F75">
          <w:t>1</w:t>
        </w:r>
      </w:ins>
      <w:del w:id="2884"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85"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86" w:name="_Toc100930517"/>
      <w:r w:rsidRPr="00740BCD">
        <w:t>–</w:t>
      </w:r>
      <w:r w:rsidRPr="00740BCD">
        <w:tab/>
      </w:r>
      <w:r w:rsidRPr="00740BCD">
        <w:rPr>
          <w:i/>
        </w:rPr>
        <w:t>MBS-</w:t>
      </w:r>
      <w:r w:rsidRPr="00740BCD">
        <w:rPr>
          <w:i/>
          <w:iCs/>
        </w:rPr>
        <w:t>SessionInfoList</w:t>
      </w:r>
      <w:bookmarkEnd w:id="2886"/>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87" w:author="Huawei" w:date="2022-04-28T12:36:00Z">
        <w:r w:rsidR="001361D4">
          <w:t>1</w:t>
        </w:r>
      </w:ins>
      <w:del w:id="2888"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89"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90"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91" w:author="Huawei" w:date="2022-04-28T15:54:00Z">
        <w:r w:rsidRPr="00740BCD" w:rsidDel="003A415D">
          <w:rPr>
            <w:color w:val="808080"/>
          </w:rPr>
          <w:delText>R</w:delText>
        </w:r>
      </w:del>
      <w:ins w:id="2892"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893"/>
      <w:r w:rsidRPr="00740BCD">
        <w:t>1..16</w:t>
      </w:r>
      <w:del w:id="2894" w:author="Huawei (RAN2#118)" w:date="2022-05-23T11:08:00Z">
        <w:r w:rsidRPr="00740BCD" w:rsidDel="00461A68">
          <w:delText>383</w:delText>
        </w:r>
      </w:del>
      <w:commentRangeEnd w:id="2893"/>
      <w:r w:rsidR="00461A68">
        <w:rPr>
          <w:rStyle w:val="CommentReference"/>
          <w:rFonts w:ascii="Times New Roman" w:hAnsi="Times New Roman"/>
          <w:noProof w:val="0"/>
          <w:lang w:eastAsia="ja-JP"/>
        </w:rPr>
        <w:commentReference w:id="2893"/>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95" w:author="Huawei" w:date="2022-04-28T15:55:00Z">
        <w:r w:rsidRPr="00740BCD" w:rsidDel="00430C8A">
          <w:delText>profile0x0001</w:delText>
        </w:r>
      </w:del>
      <w:ins w:id="2896"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97" w:author="Huawei" w:date="2022-04-28T15:55:00Z">
        <w:r w:rsidRPr="00740BCD" w:rsidDel="00430C8A">
          <w:delText>profile0x0002</w:delText>
        </w:r>
      </w:del>
      <w:ins w:id="2898"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99" w:author="Huawei" w:date="2022-04-28T15:55:00Z">
        <w:r w:rsidRPr="00740BCD" w:rsidDel="00430C8A">
          <w:delText>profile0x0003</w:delText>
        </w:r>
      </w:del>
      <w:ins w:id="2900"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01" w:author="Huawei" w:date="2022-04-28T13:27:00Z"/>
        </w:rPr>
      </w:pPr>
    </w:p>
    <w:p w14:paraId="7D0BF3BD" w14:textId="77777777" w:rsidR="00807B1C" w:rsidRPr="00740BCD" w:rsidDel="00E519E7" w:rsidRDefault="00807B1C" w:rsidP="00740BCD">
      <w:pPr>
        <w:pStyle w:val="PL"/>
        <w:rPr>
          <w:del w:id="2902" w:author="Huawei" w:date="2022-04-28T13:27:00Z"/>
        </w:rPr>
      </w:pPr>
    </w:p>
    <w:p w14:paraId="4E92A2DA" w14:textId="175BFC4A" w:rsidR="00807B1C" w:rsidRPr="00740BCD" w:rsidDel="00E519E7" w:rsidRDefault="00807B1C" w:rsidP="00740BCD">
      <w:pPr>
        <w:pStyle w:val="PL"/>
        <w:rPr>
          <w:del w:id="2903" w:author="Huawei" w:date="2022-04-28T13:27:00Z"/>
        </w:rPr>
      </w:pPr>
      <w:del w:id="2904"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05" w:author="Huawei" w:date="2022-04-28T13:27:00Z"/>
        </w:rPr>
      </w:pPr>
      <w:del w:id="2906"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07" w:author="Huawei" w:date="2022-04-28T13:27:00Z"/>
        </w:rPr>
      </w:pPr>
      <w:del w:id="2908"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09" w:author="Huawei" w:date="2022-04-28T13:27:00Z"/>
        </w:rPr>
      </w:pPr>
      <w:del w:id="2910"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11" w:author="Huawei" w:date="2022-04-28T13:27:00Z"/>
        </w:rPr>
      </w:pPr>
      <w:del w:id="2912"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13" w:author="Huawei" w:date="2022-04-28T13:27:00Z"/>
        </w:rPr>
      </w:pPr>
      <w:del w:id="2914"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915" w:author="Huawei" w:date="2022-04-28T13:27:00Z"/>
        </w:rPr>
      </w:pPr>
      <w:del w:id="2916"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917" w:author="Huawei (RAN2#118)" w:date="2022-05-19T22:52:00Z"/>
          <w:color w:val="auto"/>
        </w:rPr>
      </w:pPr>
      <w:del w:id="2918"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919"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920" w:name="_Toc100930518"/>
      <w:r w:rsidRPr="00740BCD">
        <w:t>–</w:t>
      </w:r>
      <w:r w:rsidRPr="00740BCD">
        <w:tab/>
      </w:r>
      <w:r w:rsidRPr="00740BCD">
        <w:rPr>
          <w:i/>
        </w:rPr>
        <w:t>MTCH-SSB-MappingWindowList</w:t>
      </w:r>
      <w:bookmarkEnd w:id="2920"/>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57D0EC4C"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921" w:author="QC (Umesh)-v01" w:date="2022-05-23T15:53:00Z">
              <w:r w:rsidR="00AF7888">
                <w:rPr>
                  <w:szCs w:val="22"/>
                  <w:lang w:eastAsia="sv-SE"/>
                </w:rPr>
                <w:t>s</w:t>
              </w:r>
            </w:ins>
            <w:del w:id="2922" w:author="QC (Umesh)-v01" w:date="2022-05-23T15:53:00Z">
              <w:r w:rsidRPr="00740BCD" w:rsidDel="00AF7888">
                <w:rPr>
                  <w:szCs w:val="22"/>
                  <w:lang w:eastAsia="sv-SE"/>
                </w:rPr>
                <w:delText xml:space="preserve"> is expressed</w:delText>
              </w:r>
            </w:del>
            <w:r w:rsidRPr="00740BCD">
              <w:rPr>
                <w:szCs w:val="22"/>
                <w:lang w:eastAsia="sv-SE"/>
              </w:rPr>
              <w:t xml:space="preserve"> in </w:t>
            </w:r>
            <w:commentRangeStart w:id="2923"/>
            <w:del w:id="2924" w:author="QC (Umesh)-v01" w:date="2022-05-23T15:45:00Z">
              <w:r w:rsidRPr="00740BCD" w:rsidDel="00795631">
                <w:rPr>
                  <w:lang w:eastAsia="en-GB"/>
                </w:rPr>
                <w:delText>multiple</w:delText>
              </w:r>
            </w:del>
            <w:commentRangeEnd w:id="2923"/>
            <w:r w:rsidR="00AF7888">
              <w:rPr>
                <w:rStyle w:val="CommentReference"/>
                <w:rFonts w:ascii="Times New Roman" w:hAnsi="Times New Roman"/>
              </w:rPr>
              <w:commentReference w:id="2923"/>
            </w:r>
            <w:del w:id="2925" w:author="QC (Umesh)-v01" w:date="2022-05-23T15:45:00Z">
              <w:r w:rsidRPr="00740BCD" w:rsidDel="00795631">
                <w:rPr>
                  <w:szCs w:val="22"/>
                  <w:lang w:eastAsia="sv-SE"/>
                </w:rPr>
                <w:delText xml:space="preserve"> </w:delText>
              </w:r>
            </w:del>
            <w:del w:id="2926" w:author="QC (Umesh)-v01" w:date="2022-05-23T15:46:00Z">
              <w:r w:rsidRPr="00740BCD" w:rsidDel="00AF7888">
                <w:rPr>
                  <w:szCs w:val="22"/>
                  <w:lang w:eastAsia="sv-SE"/>
                </w:rPr>
                <w:delText xml:space="preserve">integers of 1 </w:delText>
              </w:r>
            </w:del>
            <w:ins w:id="2927" w:author="QC (Umesh)-v01" w:date="2022-05-23T15:49:00Z">
              <w:r w:rsidR="00AF7888">
                <w:rPr>
                  <w:szCs w:val="22"/>
                  <w:lang w:eastAsia="sv-SE"/>
                </w:rPr>
                <w:t xml:space="preserve">unit of </w:t>
              </w:r>
            </w:ins>
            <w:r w:rsidRPr="00740BCD">
              <w:rPr>
                <w:szCs w:val="22"/>
                <w:lang w:eastAsia="sv-SE"/>
              </w:rPr>
              <w:t xml:space="preserve">ms. </w:t>
            </w:r>
            <w:commentRangeStart w:id="2928"/>
            <w:ins w:id="2929" w:author="QC (Umesh)-v01" w:date="2022-05-23T15:50:00Z">
              <w:r w:rsidR="00AF7888" w:rsidRPr="00740BCD">
                <w:rPr>
                  <w:i/>
                  <w:lang w:eastAsia="sv-SE"/>
                </w:rPr>
                <w:t>ms</w:t>
              </w:r>
              <w:r w:rsidR="00AF7888">
                <w:rPr>
                  <w:i/>
                  <w:lang w:eastAsia="sv-SE"/>
                </w:rPr>
                <w:t>10</w:t>
              </w:r>
              <w:r w:rsidR="00AF7888" w:rsidRPr="00740BCD">
                <w:rPr>
                  <w:szCs w:val="22"/>
                  <w:lang w:eastAsia="sv-SE"/>
                </w:rPr>
                <w:t xml:space="preserve"> </w:t>
              </w:r>
            </w:ins>
            <w:commentRangeEnd w:id="2928"/>
            <w:ins w:id="2930" w:author="QC (Umesh)-v01" w:date="2022-05-23T15:52:00Z">
              <w:r w:rsidR="00AF7888">
                <w:rPr>
                  <w:rStyle w:val="CommentReference"/>
                  <w:rFonts w:ascii="Times New Roman" w:hAnsi="Times New Roman"/>
                </w:rPr>
                <w:commentReference w:id="2928"/>
              </w:r>
            </w:ins>
            <w:ins w:id="2931" w:author="QC (Umesh)-v01" w:date="2022-05-23T15:50:00Z">
              <w:r w:rsidR="00AF7888" w:rsidRPr="00740BCD">
                <w:rPr>
                  <w:szCs w:val="22"/>
                  <w:lang w:eastAsia="sv-SE"/>
                </w:rPr>
                <w:t xml:space="preserve">corresponds to </w:t>
              </w:r>
              <w:r w:rsidR="00AF7888" w:rsidRPr="00AF7888">
                <w:rPr>
                  <w:i/>
                  <w:iCs/>
                  <w:szCs w:val="22"/>
                  <w:lang w:eastAsia="sv-SE"/>
                </w:rPr>
                <w:t>cycle</w:t>
              </w:r>
              <w:r w:rsidR="00AF7888">
                <w:rPr>
                  <w:szCs w:val="22"/>
                  <w:lang w:eastAsia="sv-SE"/>
                </w:rPr>
                <w:t xml:space="preserve"> of 10</w:t>
              </w:r>
              <w:r w:rsidR="00AF7888" w:rsidRPr="00740BCD">
                <w:rPr>
                  <w:szCs w:val="22"/>
                  <w:lang w:eastAsia="sv-SE"/>
                </w:rPr>
                <w:t xml:space="preserve"> ms</w:t>
              </w:r>
            </w:ins>
            <w:ins w:id="2932" w:author="QC (Umesh)-v01" w:date="2022-05-23T15:51:00Z">
              <w:r w:rsidR="00AF7888">
                <w:rPr>
                  <w:szCs w:val="22"/>
                  <w:lang w:eastAsia="sv-SE"/>
                </w:rPr>
                <w:t xml:space="preserve"> with corresponding </w:t>
              </w:r>
              <w:r w:rsidR="00AF7888" w:rsidRPr="00AF7888">
                <w:rPr>
                  <w:i/>
                  <w:iCs/>
                  <w:szCs w:val="22"/>
                  <w:lang w:eastAsia="sv-SE"/>
                </w:rPr>
                <w:t>offset</w:t>
              </w:r>
              <w:r w:rsidR="00AF7888">
                <w:rPr>
                  <w:szCs w:val="22"/>
                  <w:lang w:eastAsia="sv-SE"/>
                </w:rPr>
                <w:t xml:space="preserve"> between 0 and 9 ms</w:t>
              </w:r>
            </w:ins>
            <w:ins w:id="2933" w:author="QC (Umesh)-v01" w:date="2022-05-23T15:50:00Z">
              <w:r w:rsidR="00AF7888" w:rsidRPr="00740BCD">
                <w:rPr>
                  <w:szCs w:val="22"/>
                  <w:lang w:eastAsia="sv-SE"/>
                </w:rPr>
                <w:t xml:space="preserve">, </w:t>
              </w:r>
            </w:ins>
            <w:ins w:id="2934" w:author="QC (Umesh)-v01" w:date="2022-05-23T15:51:00Z">
              <w:r w:rsidR="00AF7888">
                <w:rPr>
                  <w:szCs w:val="22"/>
                  <w:lang w:eastAsia="sv-SE"/>
                </w:rPr>
                <w:t xml:space="preserve">value </w:t>
              </w:r>
            </w:ins>
            <w:r w:rsidRPr="00740BCD">
              <w:rPr>
                <w:i/>
                <w:lang w:eastAsia="sv-SE"/>
              </w:rPr>
              <w:t>ms20</w:t>
            </w:r>
            <w:r w:rsidRPr="00740BCD">
              <w:rPr>
                <w:szCs w:val="22"/>
                <w:lang w:eastAsia="sv-SE"/>
              </w:rPr>
              <w:t xml:space="preserve"> corresponds to </w:t>
            </w:r>
            <w:ins w:id="2935" w:author="QC (Umesh)-v01" w:date="2022-05-23T15:52:00Z">
              <w:r w:rsidR="00AF7888">
                <w:rPr>
                  <w:i/>
                  <w:iCs/>
                  <w:szCs w:val="22"/>
                  <w:lang w:eastAsia="sv-SE"/>
                </w:rPr>
                <w:t xml:space="preserve">cycle </w:t>
              </w:r>
            </w:ins>
            <w:r w:rsidRPr="00740BCD">
              <w:rPr>
                <w:szCs w:val="22"/>
                <w:lang w:eastAsia="sv-SE"/>
              </w:rPr>
              <w:t>20</w:t>
            </w:r>
            <w:ins w:id="2936" w:author="QC (Umesh)-v01" w:date="2022-05-23T15:50:00Z">
              <w:r w:rsidR="00AF7888">
                <w:rPr>
                  <w:szCs w:val="22"/>
                  <w:lang w:eastAsia="sv-SE"/>
                </w:rPr>
                <w:t xml:space="preserve"> </w:t>
              </w:r>
            </w:ins>
            <w:r w:rsidRPr="00740BCD">
              <w:rPr>
                <w:szCs w:val="22"/>
                <w:lang w:eastAsia="sv-SE"/>
              </w:rPr>
              <w:t>ms</w:t>
            </w:r>
            <w:ins w:id="2937" w:author="QC (Umesh)-v01" w:date="2022-05-23T15:52:00Z">
              <w:r w:rsidR="00AF7888">
                <w:rPr>
                  <w:szCs w:val="22"/>
                  <w:lang w:eastAsia="sv-SE"/>
                </w:rPr>
                <w:t xml:space="preserve"> with corresponding </w:t>
              </w:r>
              <w:r w:rsidR="00AF7888" w:rsidRPr="00EB1A84">
                <w:rPr>
                  <w:i/>
                  <w:iCs/>
                  <w:szCs w:val="22"/>
                  <w:lang w:eastAsia="sv-SE"/>
                </w:rPr>
                <w:t>offset</w:t>
              </w:r>
              <w:r w:rsidR="00AF7888">
                <w:rPr>
                  <w:szCs w:val="22"/>
                  <w:lang w:eastAsia="sv-SE"/>
                </w:rPr>
                <w:t xml:space="preserve"> between 0 and 19 ms</w:t>
              </w:r>
            </w:ins>
            <w:r w:rsidRPr="00740BCD">
              <w:rPr>
                <w:szCs w:val="22"/>
                <w:lang w:eastAsia="sv-SE"/>
              </w:rPr>
              <w:t xml:space="preserve">, </w:t>
            </w:r>
            <w:del w:id="2938" w:author="QC (Umesh)-v01" w:date="2022-05-23T15:50:00Z">
              <w:r w:rsidRPr="00740BCD" w:rsidDel="00AF7888">
                <w:rPr>
                  <w:i/>
                  <w:lang w:eastAsia="sv-SE"/>
                </w:rPr>
                <w:delText>ms32</w:delText>
              </w:r>
              <w:r w:rsidRPr="00740BCD" w:rsidDel="00AF788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39" w:author="Huawei (RAN2#118)" w:date="2022-05-23T11:09:00Z"/>
              </w:rPr>
            </w:pPr>
            <w:ins w:id="2940" w:author="Huawei" w:date="2022-04-28T16:14:00Z">
              <w:r w:rsidRPr="00E02E46">
                <w:t xml:space="preserve">PDCCH monitoring occasions for MTCH in a mapping window which are not overlapping with UL symbols (determined according to </w:t>
              </w:r>
              <w:commentRangeStart w:id="2941"/>
              <w:r w:rsidRPr="00BD6070">
                <w:rPr>
                  <w:i/>
                  <w:iCs/>
                </w:rPr>
                <w:t>tdd-UL-DL-ConfigurationCommon</w:t>
              </w:r>
            </w:ins>
            <w:commentRangeEnd w:id="2941"/>
            <w:r w:rsidR="00BD6070">
              <w:rPr>
                <w:rStyle w:val="CommentReference"/>
                <w:rFonts w:ascii="Times New Roman" w:hAnsi="Times New Roman"/>
              </w:rPr>
              <w:commentReference w:id="2941"/>
            </w:r>
            <w:ins w:id="2942"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43"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944" w:name="_Toc100930519"/>
      <w:r w:rsidRPr="00740BCD">
        <w:t>–</w:t>
      </w:r>
      <w:r w:rsidRPr="00740BCD">
        <w:tab/>
      </w:r>
      <w:r w:rsidRPr="00740BCD">
        <w:rPr>
          <w:i/>
        </w:rPr>
        <w:t>PDSCH-ConfigBroadcast</w:t>
      </w:r>
      <w:bookmarkEnd w:id="2944"/>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45" w:author="Huawei" w:date="2022-04-28T16:15:00Z">
        <w:r w:rsidR="00E02E46" w:rsidRPr="00740BCD">
          <w:t>-r17</w:t>
        </w:r>
      </w:ins>
      <w:r w:rsidRPr="00740BCD">
        <w:t xml:space="preserve">              </w:t>
      </w:r>
      <w:del w:id="2946"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947" w:author="Huawei (RAN2#118)" w:date="2022-05-25T14:39:00Z">
        <w:r w:rsidR="004633DE">
          <w:rPr>
            <w:color w:val="808080"/>
          </w:rPr>
          <w:t>eed</w:t>
        </w:r>
      </w:ins>
      <w:del w:id="2948"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49"/>
      <w:r w:rsidRPr="00740BCD">
        <w:t>pdsch-AggregationFactor-r17</w:t>
      </w:r>
      <w:commentRangeEnd w:id="2949"/>
      <w:r w:rsidR="00D17A67">
        <w:rPr>
          <w:rStyle w:val="CommentReference"/>
          <w:rFonts w:ascii="Times New Roman" w:hAnsi="Times New Roman"/>
          <w:noProof w:val="0"/>
          <w:lang w:eastAsia="ja-JP"/>
        </w:rPr>
        <w:commentReference w:id="2949"/>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50" w:author="Huawei" w:date="2022-04-28T13:24:00Z"/>
        </w:rPr>
      </w:pPr>
    </w:p>
    <w:p w14:paraId="23D2E02A" w14:textId="6A37FC19" w:rsidR="00147BAF" w:rsidRPr="00740BCD" w:rsidRDefault="00147BAF" w:rsidP="00147BAF">
      <w:pPr>
        <w:pStyle w:val="Heading4"/>
        <w:rPr>
          <w:ins w:id="2951" w:author="Huawei" w:date="2022-04-28T13:24:00Z"/>
        </w:rPr>
      </w:pPr>
      <w:ins w:id="2952" w:author="Huawei" w:date="2022-04-28T13:24:00Z">
        <w:r w:rsidRPr="00740BCD">
          <w:t>–</w:t>
        </w:r>
        <w:r w:rsidRPr="00740BCD">
          <w:tab/>
        </w:r>
        <w:r>
          <w:rPr>
            <w:i/>
          </w:rPr>
          <w:t>TMGI</w:t>
        </w:r>
      </w:ins>
    </w:p>
    <w:p w14:paraId="6BEE7E6D" w14:textId="03817B80" w:rsidR="00147BAF" w:rsidRPr="00740BCD" w:rsidRDefault="00147BAF" w:rsidP="00147BAF">
      <w:pPr>
        <w:rPr>
          <w:ins w:id="2953" w:author="Huawei" w:date="2022-04-28T13:24:00Z"/>
        </w:rPr>
      </w:pPr>
      <w:ins w:id="2954" w:author="Huawei" w:date="2022-04-28T13:24:00Z">
        <w:r w:rsidRPr="00740BCD">
          <w:t xml:space="preserve">The IE </w:t>
        </w:r>
        <w:r>
          <w:rPr>
            <w:i/>
          </w:rPr>
          <w:t>TMGI</w:t>
        </w:r>
      </w:ins>
      <w:ins w:id="2955"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956" w:author="Huawei" w:date="2022-04-28T13:24:00Z">
        <w:r w:rsidRPr="00740BCD">
          <w:t>.</w:t>
        </w:r>
      </w:ins>
    </w:p>
    <w:p w14:paraId="37750D44" w14:textId="1E52B07B" w:rsidR="00147BAF" w:rsidRPr="00740BCD" w:rsidRDefault="00147BAF" w:rsidP="00147BAF">
      <w:pPr>
        <w:pStyle w:val="TH"/>
        <w:rPr>
          <w:ins w:id="2957" w:author="Huawei" w:date="2022-04-28T13:24:00Z"/>
          <w:bCs/>
          <w:i/>
          <w:iCs/>
        </w:rPr>
      </w:pPr>
      <w:ins w:id="2958" w:author="Huawei" w:date="2022-04-28T13:25:00Z">
        <w:r>
          <w:rPr>
            <w:bCs/>
            <w:i/>
            <w:iCs/>
            <w:lang w:eastAsia="zh-CN"/>
          </w:rPr>
          <w:t>TMGI</w:t>
        </w:r>
      </w:ins>
      <w:ins w:id="2959"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60" w:author="Huawei" w:date="2022-04-28T13:24:00Z"/>
          <w:color w:val="808080"/>
        </w:rPr>
      </w:pPr>
      <w:ins w:id="2961" w:author="Huawei" w:date="2022-04-28T13:24:00Z">
        <w:r w:rsidRPr="00740BCD">
          <w:rPr>
            <w:color w:val="808080"/>
          </w:rPr>
          <w:t>-- ASN1START</w:t>
        </w:r>
      </w:ins>
    </w:p>
    <w:p w14:paraId="03E75AEB" w14:textId="2A39153D" w:rsidR="00147BAF" w:rsidRPr="00740BCD" w:rsidRDefault="00147BAF" w:rsidP="00147BAF">
      <w:pPr>
        <w:pStyle w:val="PL"/>
        <w:rPr>
          <w:ins w:id="2962" w:author="Huawei" w:date="2022-04-28T13:24:00Z"/>
          <w:color w:val="808080"/>
        </w:rPr>
      </w:pPr>
      <w:ins w:id="2963" w:author="Huawei" w:date="2022-04-28T13:24:00Z">
        <w:r w:rsidRPr="00740BCD">
          <w:rPr>
            <w:color w:val="808080"/>
          </w:rPr>
          <w:t>-- TAG-</w:t>
        </w:r>
      </w:ins>
      <w:ins w:id="2964" w:author="Huawei" w:date="2022-04-28T13:25:00Z">
        <w:r>
          <w:rPr>
            <w:color w:val="808080"/>
          </w:rPr>
          <w:t>TMGI</w:t>
        </w:r>
      </w:ins>
      <w:ins w:id="2965" w:author="Huawei" w:date="2022-04-28T13:24:00Z">
        <w:r w:rsidRPr="00740BCD">
          <w:rPr>
            <w:color w:val="808080"/>
          </w:rPr>
          <w:t>-START</w:t>
        </w:r>
      </w:ins>
    </w:p>
    <w:p w14:paraId="5D979128" w14:textId="77777777" w:rsidR="00147BAF" w:rsidRPr="00740BCD" w:rsidRDefault="00147BAF" w:rsidP="00147BAF">
      <w:pPr>
        <w:pStyle w:val="PL"/>
        <w:rPr>
          <w:ins w:id="2966" w:author="Huawei" w:date="2022-04-28T13:24:00Z"/>
        </w:rPr>
      </w:pPr>
    </w:p>
    <w:p w14:paraId="1AA896AE" w14:textId="53A5607A" w:rsidR="00147BAF" w:rsidRPr="00740BCD" w:rsidRDefault="00147BAF" w:rsidP="00147BAF">
      <w:pPr>
        <w:pStyle w:val="PL"/>
        <w:rPr>
          <w:ins w:id="2967" w:author="Huawei" w:date="2022-04-28T13:24:00Z"/>
        </w:rPr>
      </w:pPr>
      <w:ins w:id="2968" w:author="Huawei" w:date="2022-04-28T13:25:00Z">
        <w:r>
          <w:t>TMGI</w:t>
        </w:r>
      </w:ins>
      <w:ins w:id="2969"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70" w:author="Huawei" w:date="2022-04-28T13:26:00Z"/>
        </w:rPr>
      </w:pPr>
      <w:ins w:id="2971" w:author="Huawei" w:date="2022-04-28T13:24:00Z">
        <w:r w:rsidRPr="00740BCD">
          <w:t xml:space="preserve">    </w:t>
        </w:r>
      </w:ins>
      <w:ins w:id="2972" w:author="Huawei" w:date="2022-04-28T13:26:00Z">
        <w:r w:rsidRPr="00740BCD">
          <w:t xml:space="preserve">plmn-Id-r17                          </w:t>
        </w:r>
        <w:r w:rsidRPr="00740BCD">
          <w:rPr>
            <w:color w:val="993366"/>
          </w:rPr>
          <w:t>CHOICE</w:t>
        </w:r>
        <w:r w:rsidRPr="00740BCD">
          <w:t xml:space="preserve"> {</w:t>
        </w:r>
      </w:ins>
    </w:p>
    <w:p w14:paraId="47915A7E" w14:textId="77777777" w:rsidR="00147BAF" w:rsidRPr="00740BCD" w:rsidRDefault="00147BAF" w:rsidP="00147BAF">
      <w:pPr>
        <w:pStyle w:val="PL"/>
        <w:rPr>
          <w:ins w:id="2973" w:author="Huawei" w:date="2022-04-28T13:26:00Z"/>
        </w:rPr>
      </w:pPr>
      <w:ins w:id="2974" w:author="Huawei" w:date="2022-04-28T13:26:00Z">
        <w:r w:rsidRPr="00740BCD">
          <w:t xml:space="preserve">        plmn-Index</w:t>
        </w:r>
        <w:del w:id="2975" w:author="QC (Umesh)-v01" w:date="2022-05-23T15:28:00Z">
          <w:r w:rsidRPr="00740BCD" w:rsidDel="00BD6070">
            <w:delText>-</w:delText>
          </w:r>
          <w:commentRangeStart w:id="2976"/>
          <w:r w:rsidRPr="00740BCD" w:rsidDel="00BD6070">
            <w:delText>r17</w:delText>
          </w:r>
        </w:del>
      </w:ins>
      <w:commentRangeEnd w:id="2976"/>
      <w:r w:rsidR="00BD6070">
        <w:rPr>
          <w:rStyle w:val="CommentReference"/>
          <w:rFonts w:ascii="Times New Roman" w:hAnsi="Times New Roman"/>
          <w:noProof w:val="0"/>
          <w:lang w:eastAsia="ja-JP"/>
        </w:rPr>
        <w:commentReference w:id="2976"/>
      </w:r>
      <w:ins w:id="2977" w:author="Huawei" w:date="2022-04-28T13:26:00Z">
        <w:r w:rsidRPr="00740BCD">
          <w:t xml:space="preserve">                       </w:t>
        </w:r>
        <w:r w:rsidRPr="00740BCD">
          <w:rPr>
            <w:color w:val="993366"/>
          </w:rPr>
          <w:t>INTEGER</w:t>
        </w:r>
        <w:r w:rsidRPr="00740BCD">
          <w:t xml:space="preserve"> (1..maxPLMN),</w:t>
        </w:r>
      </w:ins>
    </w:p>
    <w:p w14:paraId="2E497FE5" w14:textId="103F0838" w:rsidR="00147BAF" w:rsidRPr="00740BCD" w:rsidRDefault="00147BAF" w:rsidP="00147BAF">
      <w:pPr>
        <w:pStyle w:val="PL"/>
        <w:rPr>
          <w:ins w:id="2978" w:author="Huawei" w:date="2022-04-28T13:26:00Z"/>
        </w:rPr>
      </w:pPr>
      <w:ins w:id="2979" w:author="Huawei" w:date="2022-04-28T13:26:00Z">
        <w:r w:rsidRPr="00740BCD">
          <w:t xml:space="preserve">        explicitValue</w:t>
        </w:r>
        <w:del w:id="2980" w:author="QC (Umesh)-v01" w:date="2022-05-23T15:28:00Z">
          <w:r w:rsidRPr="00740BCD" w:rsidDel="00BD6070">
            <w:delText>-r17</w:delText>
          </w:r>
        </w:del>
        <w:r w:rsidRPr="00740BCD">
          <w:t xml:space="preserve">                    PLMN-Identity</w:t>
        </w:r>
      </w:ins>
    </w:p>
    <w:p w14:paraId="54BC5227" w14:textId="77777777" w:rsidR="00147BAF" w:rsidRPr="00740BCD" w:rsidRDefault="00147BAF" w:rsidP="00147BAF">
      <w:pPr>
        <w:pStyle w:val="PL"/>
        <w:rPr>
          <w:ins w:id="2981" w:author="Huawei" w:date="2022-04-28T13:26:00Z"/>
        </w:rPr>
      </w:pPr>
      <w:ins w:id="2982" w:author="Huawei" w:date="2022-04-28T13:26:00Z">
        <w:r w:rsidRPr="00740BCD">
          <w:t xml:space="preserve">    },</w:t>
        </w:r>
      </w:ins>
    </w:p>
    <w:p w14:paraId="13D36824" w14:textId="00CE3CEA" w:rsidR="00147BAF" w:rsidRPr="008B2E89" w:rsidRDefault="00147BAF">
      <w:pPr>
        <w:pStyle w:val="PL"/>
        <w:rPr>
          <w:ins w:id="2983" w:author="Huawei" w:date="2022-04-28T13:24:00Z"/>
        </w:rPr>
      </w:pPr>
      <w:ins w:id="2984"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85" w:author="Huawei" w:date="2022-04-28T13:24:00Z"/>
        </w:rPr>
      </w:pPr>
      <w:ins w:id="2986" w:author="Huawei" w:date="2022-04-28T13:24:00Z">
        <w:r w:rsidRPr="00740BCD">
          <w:t>}</w:t>
        </w:r>
      </w:ins>
    </w:p>
    <w:p w14:paraId="60A14FDF" w14:textId="77777777" w:rsidR="00147BAF" w:rsidRPr="00740BCD" w:rsidRDefault="00147BAF" w:rsidP="00147BAF">
      <w:pPr>
        <w:pStyle w:val="PL"/>
        <w:rPr>
          <w:ins w:id="2987" w:author="Huawei" w:date="2022-04-28T13:24:00Z"/>
        </w:rPr>
      </w:pPr>
    </w:p>
    <w:p w14:paraId="27820F61" w14:textId="58A04CD3" w:rsidR="00147BAF" w:rsidRPr="00740BCD" w:rsidRDefault="00147BAF" w:rsidP="00147BAF">
      <w:pPr>
        <w:pStyle w:val="PL"/>
        <w:rPr>
          <w:ins w:id="2988" w:author="Huawei" w:date="2022-04-28T13:24:00Z"/>
          <w:color w:val="808080"/>
        </w:rPr>
      </w:pPr>
      <w:ins w:id="2989" w:author="Huawei" w:date="2022-04-28T13:24:00Z">
        <w:r w:rsidRPr="00740BCD">
          <w:rPr>
            <w:color w:val="808080"/>
          </w:rPr>
          <w:t>-- TAG-</w:t>
        </w:r>
      </w:ins>
      <w:ins w:id="2990" w:author="Huawei" w:date="2022-04-28T13:25:00Z">
        <w:r>
          <w:rPr>
            <w:color w:val="808080"/>
          </w:rPr>
          <w:t>TMGI</w:t>
        </w:r>
      </w:ins>
      <w:ins w:id="2991" w:author="Huawei" w:date="2022-04-28T13:24:00Z">
        <w:r w:rsidRPr="00740BCD">
          <w:rPr>
            <w:color w:val="808080"/>
          </w:rPr>
          <w:t>-STOP</w:t>
        </w:r>
      </w:ins>
    </w:p>
    <w:p w14:paraId="4394CF42" w14:textId="77777777" w:rsidR="00147BAF" w:rsidRPr="00740BCD" w:rsidRDefault="00147BAF" w:rsidP="00147BAF">
      <w:pPr>
        <w:pStyle w:val="PL"/>
        <w:rPr>
          <w:ins w:id="2992" w:author="Huawei" w:date="2022-04-28T13:24:00Z"/>
          <w:color w:val="808080"/>
        </w:rPr>
      </w:pPr>
      <w:ins w:id="2993" w:author="Huawei" w:date="2022-04-28T13:24:00Z">
        <w:r w:rsidRPr="00740BCD">
          <w:rPr>
            <w:color w:val="808080"/>
          </w:rPr>
          <w:t>-- ASN1STOP</w:t>
        </w:r>
      </w:ins>
    </w:p>
    <w:p w14:paraId="3EDFFAB5" w14:textId="77777777" w:rsidR="00147BAF" w:rsidRPr="00740BCD" w:rsidRDefault="00147BAF" w:rsidP="00147BAF">
      <w:pPr>
        <w:pStyle w:val="EditorsNote"/>
        <w:rPr>
          <w:ins w:id="2994"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95"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96" w:author="Huawei" w:date="2022-04-28T13:24:00Z"/>
                <w:rFonts w:cs="Arial"/>
                <w:b w:val="0"/>
                <w:szCs w:val="22"/>
                <w:lang w:eastAsia="sv-SE"/>
              </w:rPr>
            </w:pPr>
            <w:ins w:id="2997" w:author="Huawei" w:date="2022-04-28T13:26:00Z">
              <w:r>
                <w:rPr>
                  <w:rFonts w:cs="Arial"/>
                  <w:i/>
                  <w:szCs w:val="22"/>
                  <w:lang w:eastAsia="sv-SE"/>
                </w:rPr>
                <w:t>TMGI</w:t>
              </w:r>
            </w:ins>
            <w:ins w:id="2998"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99"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3000" w:author="Huawei" w:date="2022-04-28T13:27:00Z"/>
                <w:b/>
                <w:bCs/>
                <w:i/>
                <w:noProof/>
                <w:lang w:eastAsia="en-GB"/>
              </w:rPr>
            </w:pPr>
            <w:ins w:id="3001" w:author="Huawei" w:date="2022-04-28T13:27:00Z">
              <w:r w:rsidRPr="00FC0DF3">
                <w:rPr>
                  <w:b/>
                  <w:bCs/>
                  <w:i/>
                  <w:noProof/>
                  <w:lang w:eastAsia="en-GB"/>
                </w:rPr>
                <w:t>serviceId</w:t>
              </w:r>
            </w:ins>
          </w:p>
          <w:p w14:paraId="33E1BF6F" w14:textId="77777777" w:rsidR="00147BAF" w:rsidRPr="00740BCD" w:rsidRDefault="00147BAF" w:rsidP="004A5B50">
            <w:pPr>
              <w:pStyle w:val="TAL"/>
              <w:rPr>
                <w:ins w:id="3002" w:author="Huawei" w:date="2022-04-28T13:27:00Z"/>
                <w:b/>
                <w:bCs/>
                <w:i/>
                <w:lang w:eastAsia="en-GB"/>
              </w:rPr>
            </w:pPr>
            <w:ins w:id="3003"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3004" w:name="_Toc60777558"/>
      <w:bookmarkStart w:id="3005" w:name="_Toc100930520"/>
      <w:r w:rsidRPr="00740BCD">
        <w:t>6.4</w:t>
      </w:r>
      <w:r w:rsidRPr="00740BCD">
        <w:tab/>
        <w:t>RRC multiplicity and type constraint values</w:t>
      </w:r>
      <w:bookmarkEnd w:id="3004"/>
      <w:bookmarkEnd w:id="3005"/>
    </w:p>
    <w:p w14:paraId="27B1C840" w14:textId="77777777" w:rsidR="00394471" w:rsidRPr="00740BCD" w:rsidRDefault="00394471" w:rsidP="00394471">
      <w:pPr>
        <w:pStyle w:val="Heading3"/>
      </w:pPr>
      <w:bookmarkStart w:id="3006" w:name="_Toc60777559"/>
      <w:bookmarkStart w:id="3007" w:name="_Toc100930521"/>
      <w:r w:rsidRPr="00740BCD">
        <w:t>–</w:t>
      </w:r>
      <w:r w:rsidRPr="00740BCD">
        <w:tab/>
        <w:t>Multiplicity and type constraint definitions</w:t>
      </w:r>
      <w:bookmarkEnd w:id="3006"/>
      <w:bookmarkEnd w:id="300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lastRenderedPageBreak/>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lastRenderedPageBreak/>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lastRenderedPageBreak/>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lastRenderedPageBreak/>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lastRenderedPageBreak/>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lastRenderedPageBreak/>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lastRenderedPageBreak/>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08" w:author="Huawei" w:date="2022-04-28T16:18:00Z">
        <w:r w:rsidR="00E02E46">
          <w:t>16</w:t>
        </w:r>
      </w:ins>
      <w:del w:id="3009" w:author="Huawei" w:date="2022-04-28T16:18:00Z">
        <w:r w:rsidRPr="00740BCD" w:rsidDel="00E02E46">
          <w:delText>5</w:delText>
        </w:r>
      </w:del>
      <w:r w:rsidRPr="00740BCD">
        <w:t xml:space="preserve">       </w:t>
      </w:r>
      <w:r w:rsidRPr="00740BCD">
        <w:rPr>
          <w:color w:val="808080"/>
        </w:rPr>
        <w:t xml:space="preserve">-- </w:t>
      </w:r>
      <w:ins w:id="3010" w:author="Huawei" w:date="2022-04-28T13:12:00Z">
        <w:r w:rsidR="00B3553E">
          <w:rPr>
            <w:color w:val="808080"/>
          </w:rPr>
          <w:t>Maximum number of MBS frequencies reported in M</w:t>
        </w:r>
      </w:ins>
      <w:ins w:id="3011" w:author="Huawei" w:date="2022-04-28T13:13:00Z">
        <w:r w:rsidR="00B3553E">
          <w:rPr>
            <w:color w:val="808080"/>
          </w:rPr>
          <w:t>BSInterestIndication</w:t>
        </w:r>
      </w:ins>
      <w:del w:id="3012"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13"/>
      <w:r w:rsidRPr="00740BCD">
        <w:t xml:space="preserve">maxNrofMTCH-SSB-MappingWindow-r17       </w:t>
      </w:r>
      <w:r w:rsidRPr="00740BCD">
        <w:rPr>
          <w:color w:val="993366"/>
        </w:rPr>
        <w:t>INTEGER</w:t>
      </w:r>
      <w:r w:rsidRPr="00740BCD">
        <w:t xml:space="preserve"> ::= 16      </w:t>
      </w:r>
      <w:r w:rsidRPr="00740BCD">
        <w:rPr>
          <w:color w:val="808080"/>
        </w:rPr>
        <w:t xml:space="preserve">-- </w:t>
      </w:r>
      <w:del w:id="3014"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15"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13"/>
      <w:r w:rsidR="003A15E7">
        <w:rPr>
          <w:rStyle w:val="CommentReference"/>
          <w:rFonts w:ascii="Times New Roman" w:hAnsi="Times New Roman"/>
          <w:noProof w:val="0"/>
          <w:lang w:eastAsia="ja-JP"/>
        </w:rPr>
        <w:commentReference w:id="3013"/>
      </w:r>
    </w:p>
    <w:p w14:paraId="753B7D42" w14:textId="77777777" w:rsidR="00807B1C" w:rsidRPr="00740BCD" w:rsidDel="003A15E7" w:rsidRDefault="00807B1C" w:rsidP="00740BCD">
      <w:pPr>
        <w:pStyle w:val="PL"/>
        <w:rPr>
          <w:del w:id="3016"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17"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18" w:author="Huawei (RAN2#118)" w:date="2022-05-23T11:19:00Z"/>
          <w:color w:val="808080"/>
        </w:rPr>
      </w:pPr>
      <w:commentRangeStart w:id="3019"/>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020"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021" w:author="Huawei (RAN2#118)" w:date="2022-05-23T11:19:00Z"/>
          <w:color w:val="808080"/>
        </w:rPr>
      </w:pPr>
      <w:del w:id="3022"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023"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024" w:author="Huawei (RAN2#118)" w:date="2022-05-23T11:19:00Z"/>
          <w:color w:val="808080"/>
        </w:rPr>
      </w:pPr>
      <w:del w:id="3025"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026" w:author="Huawei (RAN2#118)" w:date="2022-05-23T11:19:00Z"/>
          <w:color w:val="808080"/>
        </w:rPr>
      </w:pPr>
      <w:del w:id="3027"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028" w:author="Huawei (RAN2#118)" w:date="2022-05-23T11:19:00Z"/>
          <w:color w:val="808080"/>
        </w:rPr>
      </w:pPr>
      <w:del w:id="3029"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030" w:author="Huawei (RAN2#118)" w:date="2022-05-23T11:19:00Z"/>
          <w:color w:val="808080"/>
        </w:rPr>
      </w:pPr>
      <w:del w:id="3031" w:author="Huawei (RAN2#118)" w:date="2022-05-23T11:19:00Z">
        <w:r w:rsidRPr="00740BCD" w:rsidDel="00152047">
          <w:delText xml:space="preserve">                                                            </w:delText>
        </w:r>
        <w:r w:rsidRPr="00740BCD" w:rsidDel="00152047">
          <w:rPr>
            <w:color w:val="808080"/>
          </w:rPr>
          <w:delText>-- discussion on UE capabilities</w:delText>
        </w:r>
      </w:del>
      <w:commentRangeEnd w:id="3019"/>
      <w:r w:rsidR="00152047">
        <w:rPr>
          <w:rStyle w:val="CommentReference"/>
          <w:rFonts w:ascii="Times New Roman" w:hAnsi="Times New Roman"/>
          <w:noProof w:val="0"/>
          <w:lang w:eastAsia="ja-JP"/>
        </w:rPr>
        <w:commentReference w:id="3019"/>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032"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033"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034" w:name="_Toc60777560"/>
      <w:bookmarkStart w:id="3035" w:name="_Toc100930522"/>
      <w:r w:rsidRPr="00740BCD">
        <w:t>–</w:t>
      </w:r>
      <w:r w:rsidRPr="00740BCD">
        <w:tab/>
        <w:t>End of NR-RRC-Definitions</w:t>
      </w:r>
      <w:bookmarkEnd w:id="3034"/>
      <w:bookmarkEnd w:id="303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036" w:name="_Toc60777561"/>
      <w:bookmarkStart w:id="3037" w:name="_Toc100930523"/>
      <w:r w:rsidRPr="00740BCD">
        <w:lastRenderedPageBreak/>
        <w:t>6.5</w:t>
      </w:r>
      <w:r w:rsidRPr="00740BCD">
        <w:tab/>
        <w:t>Short Message</w:t>
      </w:r>
      <w:bookmarkEnd w:id="3036"/>
      <w:bookmarkEnd w:id="303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038" w:name="_Toc60777562"/>
      <w:bookmarkStart w:id="3039" w:name="_Toc100930524"/>
      <w:r w:rsidRPr="00740BCD">
        <w:t>6.6</w:t>
      </w:r>
      <w:r w:rsidRPr="00740BCD">
        <w:tab/>
        <w:t>PC5 RRC messages</w:t>
      </w:r>
      <w:bookmarkEnd w:id="3038"/>
      <w:bookmarkEnd w:id="3039"/>
    </w:p>
    <w:p w14:paraId="27B15115" w14:textId="77777777" w:rsidR="00394471" w:rsidRPr="00740BCD" w:rsidRDefault="00394471" w:rsidP="00394471">
      <w:pPr>
        <w:pStyle w:val="Heading3"/>
      </w:pPr>
      <w:bookmarkStart w:id="3040" w:name="_Toc60777563"/>
      <w:bookmarkStart w:id="3041" w:name="_Toc100930525"/>
      <w:r w:rsidRPr="00740BCD">
        <w:t>6.6.1</w:t>
      </w:r>
      <w:r w:rsidRPr="00740BCD">
        <w:tab/>
        <w:t>General message structure</w:t>
      </w:r>
      <w:bookmarkEnd w:id="3040"/>
      <w:bookmarkEnd w:id="3041"/>
    </w:p>
    <w:p w14:paraId="588057B6" w14:textId="77777777" w:rsidR="00394471" w:rsidRPr="00740BCD" w:rsidRDefault="00394471" w:rsidP="00394471">
      <w:pPr>
        <w:pStyle w:val="Heading4"/>
        <w:rPr>
          <w:noProof/>
          <w:lang w:eastAsia="zh-CN"/>
        </w:rPr>
      </w:pPr>
      <w:bookmarkStart w:id="3042" w:name="_Toc60777564"/>
      <w:bookmarkStart w:id="3043" w:name="_Toc100930526"/>
      <w:r w:rsidRPr="00740BCD">
        <w:t>–</w:t>
      </w:r>
      <w:r w:rsidRPr="00740BCD">
        <w:tab/>
      </w:r>
      <w:r w:rsidRPr="00740BCD">
        <w:rPr>
          <w:i/>
          <w:iCs/>
          <w:noProof/>
        </w:rPr>
        <w:t>PC5-RRC-Definitions</w:t>
      </w:r>
      <w:bookmarkEnd w:id="3042"/>
      <w:bookmarkEnd w:id="304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lastRenderedPageBreak/>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044" w:name="_Toc60777565"/>
      <w:bookmarkStart w:id="3045" w:name="_Toc100930527"/>
      <w:r w:rsidRPr="00740BCD">
        <w:t>–</w:t>
      </w:r>
      <w:r w:rsidRPr="00740BCD">
        <w:tab/>
      </w:r>
      <w:r w:rsidRPr="00740BCD">
        <w:rPr>
          <w:i/>
          <w:iCs/>
          <w:noProof/>
        </w:rPr>
        <w:t>SBCCH-SL-BCH-Message</w:t>
      </w:r>
      <w:bookmarkEnd w:id="3044"/>
      <w:bookmarkEnd w:id="3045"/>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046" w:name="_Toc60777566"/>
      <w:bookmarkStart w:id="3047" w:name="_Toc100930528"/>
      <w:r w:rsidRPr="00740BCD">
        <w:lastRenderedPageBreak/>
        <w:t>–</w:t>
      </w:r>
      <w:r w:rsidRPr="00740BCD">
        <w:tab/>
      </w:r>
      <w:r w:rsidRPr="00740BCD">
        <w:rPr>
          <w:i/>
          <w:iCs/>
        </w:rPr>
        <w:t>S</w:t>
      </w:r>
      <w:r w:rsidRPr="00740BCD">
        <w:rPr>
          <w:i/>
          <w:iCs/>
          <w:noProof/>
        </w:rPr>
        <w:t>CCH-Message</w:t>
      </w:r>
      <w:bookmarkEnd w:id="3046"/>
      <w:bookmarkEnd w:id="3047"/>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048" w:name="_Toc60777567"/>
      <w:bookmarkStart w:id="3049" w:name="_Toc100930529"/>
      <w:r w:rsidRPr="00740BCD">
        <w:t>–</w:t>
      </w:r>
      <w:r w:rsidRPr="00740BCD">
        <w:tab/>
      </w:r>
      <w:r w:rsidRPr="00740BCD">
        <w:rPr>
          <w:i/>
          <w:iCs/>
          <w:noProof/>
        </w:rPr>
        <w:t>MasterInformationBlockSidelink</w:t>
      </w:r>
      <w:bookmarkEnd w:id="3048"/>
      <w:bookmarkEnd w:id="3049"/>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lastRenderedPageBreak/>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050" w:name="_Toc60777568"/>
      <w:bookmarkStart w:id="3051" w:name="_Toc100930530"/>
      <w:r w:rsidRPr="00740BCD">
        <w:rPr>
          <w:rFonts w:eastAsia="MS Mincho"/>
        </w:rPr>
        <w:t>–</w:t>
      </w:r>
      <w:r w:rsidRPr="00740BCD">
        <w:rPr>
          <w:rFonts w:eastAsia="MS Mincho"/>
        </w:rPr>
        <w:tab/>
      </w:r>
      <w:r w:rsidRPr="00740BCD">
        <w:rPr>
          <w:rFonts w:eastAsia="MS Mincho"/>
          <w:i/>
          <w:iCs/>
        </w:rPr>
        <w:t>MeasurementReportSidelink</w:t>
      </w:r>
      <w:bookmarkEnd w:id="3050"/>
      <w:bookmarkEnd w:id="3051"/>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052" w:name="_Toc100930531"/>
      <w:r w:rsidRPr="00740BCD">
        <w:t>–</w:t>
      </w:r>
      <w:r w:rsidRPr="00740BCD">
        <w:tab/>
      </w:r>
      <w:r w:rsidRPr="00740BCD">
        <w:rPr>
          <w:i/>
          <w:iCs/>
        </w:rPr>
        <w:t>NotificationMessageSidelink</w:t>
      </w:r>
      <w:bookmarkEnd w:id="3052"/>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lastRenderedPageBreak/>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053" w:name="_Toc100930532"/>
      <w:r w:rsidRPr="00740BCD">
        <w:t>–</w:t>
      </w:r>
      <w:r w:rsidRPr="00740BCD">
        <w:tab/>
      </w:r>
      <w:r w:rsidRPr="00740BCD">
        <w:rPr>
          <w:i/>
          <w:iCs/>
        </w:rPr>
        <w:t>RemoteUEInformationSidelink</w:t>
      </w:r>
      <w:bookmarkEnd w:id="3053"/>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054" w:name="_Toc60777569"/>
      <w:bookmarkStart w:id="3055" w:name="_Toc100930533"/>
      <w:r w:rsidRPr="00740BCD">
        <w:t>–</w:t>
      </w:r>
      <w:r w:rsidRPr="00740BCD">
        <w:tab/>
      </w:r>
      <w:r w:rsidRPr="00740BCD">
        <w:rPr>
          <w:i/>
          <w:iCs/>
          <w:noProof/>
        </w:rPr>
        <w:t>RRCReconfigurationSidelink</w:t>
      </w:r>
      <w:bookmarkEnd w:id="3054"/>
      <w:bookmarkEnd w:id="3055"/>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lastRenderedPageBreak/>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056" w:name="_Toc60777570"/>
      <w:bookmarkStart w:id="3057" w:name="_Toc100930534"/>
      <w:r w:rsidRPr="00740BCD">
        <w:t>–</w:t>
      </w:r>
      <w:r w:rsidRPr="00740BCD">
        <w:tab/>
      </w:r>
      <w:r w:rsidRPr="00740BCD">
        <w:rPr>
          <w:i/>
          <w:iCs/>
          <w:noProof/>
        </w:rPr>
        <w:t>RRCReconfigurationCompleteSidelink</w:t>
      </w:r>
      <w:bookmarkEnd w:id="3056"/>
      <w:bookmarkEnd w:id="3057"/>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058" w:name="_Toc60777571"/>
      <w:bookmarkStart w:id="3059" w:name="_Toc100930535"/>
      <w:r w:rsidRPr="00740BCD">
        <w:t>–</w:t>
      </w:r>
      <w:r w:rsidRPr="00740BCD">
        <w:tab/>
      </w:r>
      <w:r w:rsidRPr="00740BCD">
        <w:rPr>
          <w:i/>
          <w:iCs/>
          <w:noProof/>
        </w:rPr>
        <w:t>RRCReconfigurationFailureSidelink</w:t>
      </w:r>
      <w:bookmarkEnd w:id="3058"/>
      <w:bookmarkEnd w:id="3059"/>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060" w:name="_Toc100930536"/>
      <w:r w:rsidRPr="00740BCD">
        <w:t>–</w:t>
      </w:r>
      <w:r w:rsidRPr="00740BCD">
        <w:tab/>
      </w:r>
      <w:r w:rsidRPr="00740BCD">
        <w:rPr>
          <w:i/>
        </w:rPr>
        <w:t>UEAssistanceInformationSidelink</w:t>
      </w:r>
      <w:bookmarkEnd w:id="3060"/>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061" w:name="_Toc60777572"/>
      <w:bookmarkStart w:id="3062" w:name="_Toc100930537"/>
      <w:r w:rsidRPr="00740BCD">
        <w:t>–</w:t>
      </w:r>
      <w:r w:rsidRPr="00740BCD">
        <w:tab/>
      </w:r>
      <w:r w:rsidRPr="00740BCD">
        <w:rPr>
          <w:i/>
          <w:iCs/>
        </w:rPr>
        <w:t>UECapabilityEnquiry</w:t>
      </w:r>
      <w:r w:rsidRPr="00740BCD">
        <w:rPr>
          <w:i/>
          <w:iCs/>
          <w:noProof/>
        </w:rPr>
        <w:t>Sidelink</w:t>
      </w:r>
      <w:bookmarkEnd w:id="3061"/>
      <w:bookmarkEnd w:id="3062"/>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063" w:name="_Toc60777573"/>
      <w:bookmarkStart w:id="3064" w:name="_Toc100930538"/>
      <w:r w:rsidRPr="00740BCD">
        <w:t>–</w:t>
      </w:r>
      <w:r w:rsidRPr="00740BCD">
        <w:tab/>
      </w:r>
      <w:r w:rsidRPr="00740BCD">
        <w:rPr>
          <w:i/>
          <w:iCs/>
        </w:rPr>
        <w:t>UECapabilityInformation</w:t>
      </w:r>
      <w:r w:rsidRPr="00740BCD">
        <w:rPr>
          <w:i/>
          <w:iCs/>
          <w:noProof/>
        </w:rPr>
        <w:t>Sidelink</w:t>
      </w:r>
      <w:bookmarkEnd w:id="3063"/>
      <w:bookmarkEnd w:id="3064"/>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lastRenderedPageBreak/>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065" w:name="_Toc100930539"/>
      <w:r w:rsidRPr="00740BCD">
        <w:t>–</w:t>
      </w:r>
      <w:r w:rsidRPr="00740BCD">
        <w:tab/>
      </w:r>
      <w:r w:rsidRPr="00740BCD">
        <w:rPr>
          <w:i/>
          <w:iCs/>
        </w:rPr>
        <w:t>UuMessageTransferSidelink</w:t>
      </w:r>
      <w:bookmarkEnd w:id="3065"/>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066" w:name="_Toc60777574"/>
      <w:bookmarkStart w:id="3067" w:name="_Toc100930540"/>
      <w:r w:rsidRPr="00740BCD">
        <w:t>–</w:t>
      </w:r>
      <w:r w:rsidRPr="00740BCD">
        <w:tab/>
      </w:r>
      <w:r w:rsidRPr="00740BCD">
        <w:rPr>
          <w:i/>
          <w:iCs/>
        </w:rPr>
        <w:t xml:space="preserve">End of </w:t>
      </w:r>
      <w:r w:rsidRPr="00740BCD">
        <w:rPr>
          <w:i/>
          <w:iCs/>
          <w:noProof/>
        </w:rPr>
        <w:t>PC5-RRC-Definitions</w:t>
      </w:r>
      <w:bookmarkEnd w:id="3066"/>
      <w:bookmarkEnd w:id="3067"/>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068" w:name="_Toc60777575"/>
      <w:bookmarkStart w:id="3069" w:name="_Toc100930541"/>
      <w:r w:rsidRPr="00740BCD">
        <w:lastRenderedPageBreak/>
        <w:t>7</w:t>
      </w:r>
      <w:r w:rsidRPr="00740BCD">
        <w:tab/>
        <w:t>Variables and constants</w:t>
      </w:r>
      <w:bookmarkEnd w:id="3068"/>
      <w:bookmarkEnd w:id="3069"/>
    </w:p>
    <w:p w14:paraId="636D60F9" w14:textId="77777777" w:rsidR="00394471" w:rsidRPr="00740BCD" w:rsidRDefault="00394471" w:rsidP="00394471">
      <w:pPr>
        <w:pStyle w:val="Heading2"/>
      </w:pPr>
      <w:bookmarkStart w:id="3070" w:name="_Toc60777576"/>
      <w:bookmarkStart w:id="3071" w:name="_Toc100930542"/>
      <w:r w:rsidRPr="00740BCD">
        <w:t>7.1</w:t>
      </w:r>
      <w:r w:rsidRPr="00740BCD">
        <w:tab/>
        <w:t>Timers</w:t>
      </w:r>
      <w:bookmarkEnd w:id="3070"/>
      <w:bookmarkEnd w:id="3071"/>
    </w:p>
    <w:p w14:paraId="762E1DA0" w14:textId="77777777" w:rsidR="00394471" w:rsidRPr="00740BCD" w:rsidRDefault="00394471" w:rsidP="00394471">
      <w:pPr>
        <w:pStyle w:val="Heading3"/>
      </w:pPr>
      <w:bookmarkStart w:id="3072" w:name="_Toc60777577"/>
      <w:bookmarkStart w:id="3073" w:name="_Toc100930543"/>
      <w:r w:rsidRPr="00740BCD">
        <w:t>7.1.1</w:t>
      </w:r>
      <w:r w:rsidRPr="00740BCD">
        <w:tab/>
        <w:t>Timers (Informative)</w:t>
      </w:r>
      <w:bookmarkEnd w:id="3072"/>
      <w:bookmarkEnd w:id="30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74" w:name="_Toc60777578"/>
      <w:bookmarkStart w:id="3075" w:name="_Toc100930544"/>
      <w:r w:rsidRPr="00740BCD">
        <w:t>7.1.2</w:t>
      </w:r>
      <w:r w:rsidRPr="00740BCD">
        <w:tab/>
        <w:t>Timer handling</w:t>
      </w:r>
      <w:bookmarkEnd w:id="3074"/>
      <w:bookmarkEnd w:id="3075"/>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76" w:name="_Toc60777579"/>
      <w:bookmarkStart w:id="3077" w:name="_Toc100930545"/>
      <w:r w:rsidRPr="00740BCD">
        <w:t>7.2</w:t>
      </w:r>
      <w:r w:rsidRPr="00740BCD">
        <w:tab/>
        <w:t>Counters</w:t>
      </w:r>
      <w:bookmarkEnd w:id="3076"/>
      <w:bookmarkEnd w:id="30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78" w:name="_Toc60777580"/>
      <w:bookmarkStart w:id="3079" w:name="_Toc100930546"/>
      <w:r w:rsidRPr="00740BCD">
        <w:lastRenderedPageBreak/>
        <w:t>7.3</w:t>
      </w:r>
      <w:r w:rsidRPr="00740BCD">
        <w:tab/>
        <w:t>Constants</w:t>
      </w:r>
      <w:bookmarkEnd w:id="3078"/>
      <w:bookmarkEnd w:id="30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80" w:name="_Toc60777581"/>
      <w:bookmarkStart w:id="3081" w:name="_Toc100930547"/>
      <w:r w:rsidRPr="00740BCD">
        <w:rPr>
          <w:rFonts w:eastAsia="MS Mincho"/>
        </w:rPr>
        <w:t>7.4</w:t>
      </w:r>
      <w:r w:rsidRPr="00740BCD">
        <w:rPr>
          <w:rFonts w:eastAsia="MS Mincho"/>
        </w:rPr>
        <w:tab/>
        <w:t>UE variables</w:t>
      </w:r>
      <w:bookmarkEnd w:id="3080"/>
      <w:bookmarkEnd w:id="3081"/>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82" w:name="_Toc60777582"/>
      <w:bookmarkStart w:id="3083" w:name="_Toc100930548"/>
      <w:r w:rsidRPr="00740BCD">
        <w:rPr>
          <w:rFonts w:eastAsia="MS Mincho"/>
        </w:rPr>
        <w:t>–</w:t>
      </w:r>
      <w:r w:rsidRPr="00740BCD">
        <w:rPr>
          <w:rFonts w:eastAsia="MS Mincho"/>
        </w:rPr>
        <w:tab/>
      </w:r>
      <w:r w:rsidRPr="00740BCD">
        <w:rPr>
          <w:rFonts w:eastAsia="MS Mincho"/>
          <w:i/>
        </w:rPr>
        <w:t>NR-UE-Variables</w:t>
      </w:r>
      <w:bookmarkEnd w:id="3082"/>
      <w:bookmarkEnd w:id="3083"/>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84" w:name="_Toc60777583"/>
      <w:bookmarkStart w:id="3085" w:name="_Toc100930549"/>
      <w:r w:rsidRPr="00740BCD">
        <w:rPr>
          <w:rFonts w:eastAsia="MS Mincho"/>
        </w:rPr>
        <w:t>–</w:t>
      </w:r>
      <w:r w:rsidRPr="00740BCD">
        <w:rPr>
          <w:rFonts w:eastAsia="MS Mincho"/>
        </w:rPr>
        <w:tab/>
      </w:r>
      <w:r w:rsidRPr="00740BCD">
        <w:rPr>
          <w:rFonts w:eastAsia="MS Mincho"/>
          <w:i/>
        </w:rPr>
        <w:t>VarConditionalReconfig</w:t>
      </w:r>
      <w:bookmarkEnd w:id="3084"/>
      <w:bookmarkEnd w:id="3085"/>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086" w:name="_Toc60777584"/>
      <w:bookmarkStart w:id="3087" w:name="_Toc100930550"/>
      <w:r w:rsidRPr="00740BCD">
        <w:t>–</w:t>
      </w:r>
      <w:r w:rsidRPr="00740BCD">
        <w:tab/>
      </w:r>
      <w:r w:rsidRPr="00740BCD">
        <w:rPr>
          <w:i/>
        </w:rPr>
        <w:t>VarConnEstFailReport</w:t>
      </w:r>
      <w:bookmarkEnd w:id="3086"/>
      <w:bookmarkEnd w:id="3087"/>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088" w:name="_Toc100930551"/>
      <w:r w:rsidRPr="00740BCD">
        <w:t>–</w:t>
      </w:r>
      <w:r w:rsidRPr="00740BCD">
        <w:tab/>
      </w:r>
      <w:r w:rsidRPr="00740BCD">
        <w:rPr>
          <w:i/>
        </w:rPr>
        <w:t>VarConnEstFailReportList</w:t>
      </w:r>
      <w:bookmarkEnd w:id="3088"/>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089" w:name="_Toc60777585"/>
      <w:bookmarkStart w:id="3090" w:name="_Toc100930552"/>
      <w:r w:rsidRPr="00740BCD">
        <w:lastRenderedPageBreak/>
        <w:t>–</w:t>
      </w:r>
      <w:r w:rsidRPr="00740BCD">
        <w:tab/>
      </w:r>
      <w:r w:rsidRPr="00740BCD">
        <w:rPr>
          <w:i/>
        </w:rPr>
        <w:t>VarLogMeasConfig</w:t>
      </w:r>
      <w:bookmarkEnd w:id="3089"/>
      <w:bookmarkEnd w:id="3090"/>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091" w:name="_Toc60777586"/>
      <w:bookmarkStart w:id="3092" w:name="_Toc100930553"/>
      <w:r w:rsidRPr="00740BCD">
        <w:t>–</w:t>
      </w:r>
      <w:r w:rsidRPr="00740BCD">
        <w:tab/>
      </w:r>
      <w:r w:rsidRPr="00740BCD">
        <w:rPr>
          <w:i/>
        </w:rPr>
        <w:t>VarLogMeasReport</w:t>
      </w:r>
      <w:bookmarkEnd w:id="3091"/>
      <w:bookmarkEnd w:id="3092"/>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093" w:name="_Toc60777587"/>
      <w:bookmarkStart w:id="3094" w:name="_Toc100930554"/>
      <w:r w:rsidRPr="00740BCD">
        <w:rPr>
          <w:rFonts w:eastAsia="MS Mincho"/>
        </w:rPr>
        <w:lastRenderedPageBreak/>
        <w:t>–</w:t>
      </w:r>
      <w:r w:rsidRPr="00740BCD">
        <w:rPr>
          <w:rFonts w:eastAsia="MS Mincho"/>
        </w:rPr>
        <w:tab/>
      </w:r>
      <w:r w:rsidRPr="00740BCD">
        <w:rPr>
          <w:rFonts w:eastAsia="MS Mincho"/>
          <w:i/>
        </w:rPr>
        <w:t>VarMeasConfig</w:t>
      </w:r>
      <w:bookmarkEnd w:id="3093"/>
      <w:bookmarkEnd w:id="3094"/>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095" w:name="_Toc60777588"/>
      <w:bookmarkStart w:id="3096" w:name="_Toc100930555"/>
      <w:r w:rsidRPr="00740BCD">
        <w:rPr>
          <w:rFonts w:eastAsia="MS Mincho"/>
        </w:rPr>
        <w:t>–</w:t>
      </w:r>
      <w:r w:rsidRPr="00740BCD">
        <w:rPr>
          <w:rFonts w:eastAsia="MS Mincho"/>
        </w:rPr>
        <w:tab/>
      </w:r>
      <w:r w:rsidRPr="00740BCD">
        <w:rPr>
          <w:rFonts w:eastAsia="MS Mincho"/>
          <w:i/>
          <w:iCs/>
        </w:rPr>
        <w:t>VarMeasConfigSL</w:t>
      </w:r>
      <w:bookmarkEnd w:id="3095"/>
      <w:bookmarkEnd w:id="3096"/>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097" w:name="_Toc60777589"/>
      <w:bookmarkStart w:id="3098" w:name="_Toc100930556"/>
      <w:r w:rsidRPr="00740BCD">
        <w:t>–</w:t>
      </w:r>
      <w:r w:rsidRPr="00740BCD">
        <w:tab/>
      </w:r>
      <w:r w:rsidRPr="00740BCD">
        <w:rPr>
          <w:i/>
          <w:iCs/>
          <w:lang w:eastAsia="x-none"/>
        </w:rPr>
        <w:t>VarMeasIdleConfig</w:t>
      </w:r>
      <w:bookmarkEnd w:id="3097"/>
      <w:bookmarkEnd w:id="3098"/>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099" w:name="_Toc60777590"/>
      <w:bookmarkStart w:id="3100" w:name="_Toc100930557"/>
      <w:r w:rsidRPr="00740BCD">
        <w:t>–</w:t>
      </w:r>
      <w:r w:rsidRPr="00740BCD">
        <w:tab/>
      </w:r>
      <w:r w:rsidRPr="00740BCD">
        <w:rPr>
          <w:i/>
          <w:iCs/>
          <w:lang w:eastAsia="x-none"/>
        </w:rPr>
        <w:t>Var</w:t>
      </w:r>
      <w:r w:rsidRPr="00740BCD">
        <w:rPr>
          <w:i/>
          <w:iCs/>
          <w:noProof/>
          <w:lang w:eastAsia="x-none"/>
        </w:rPr>
        <w:t>MeasIdleReport</w:t>
      </w:r>
      <w:bookmarkEnd w:id="3099"/>
      <w:bookmarkEnd w:id="3100"/>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101" w:name="_Toc60777591"/>
      <w:bookmarkStart w:id="3102" w:name="_Toc100930558"/>
      <w:r w:rsidRPr="00740BCD">
        <w:rPr>
          <w:rFonts w:eastAsia="MS Mincho"/>
        </w:rPr>
        <w:t>–</w:t>
      </w:r>
      <w:r w:rsidRPr="00740BCD">
        <w:rPr>
          <w:rFonts w:eastAsia="MS Mincho"/>
        </w:rPr>
        <w:tab/>
      </w:r>
      <w:r w:rsidRPr="00740BCD">
        <w:rPr>
          <w:rFonts w:eastAsia="MS Mincho"/>
          <w:i/>
        </w:rPr>
        <w:t>VarMeasReportList</w:t>
      </w:r>
      <w:bookmarkEnd w:id="3101"/>
      <w:bookmarkEnd w:id="3102"/>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103" w:name="_Toc60777592"/>
      <w:bookmarkStart w:id="3104" w:name="_Toc100930559"/>
      <w:r w:rsidRPr="00740BCD">
        <w:rPr>
          <w:rFonts w:eastAsia="MS Mincho"/>
        </w:rPr>
        <w:t>–</w:t>
      </w:r>
      <w:r w:rsidRPr="00740BCD">
        <w:rPr>
          <w:rFonts w:eastAsia="MS Mincho"/>
        </w:rPr>
        <w:tab/>
      </w:r>
      <w:r w:rsidRPr="00740BCD">
        <w:rPr>
          <w:rFonts w:eastAsia="MS Mincho"/>
          <w:i/>
          <w:iCs/>
        </w:rPr>
        <w:t>VarMeasReportListSL</w:t>
      </w:r>
      <w:bookmarkEnd w:id="3103"/>
      <w:bookmarkEnd w:id="3104"/>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105" w:name="_Toc60777593"/>
      <w:bookmarkStart w:id="3106" w:name="_Toc100930560"/>
      <w:r w:rsidRPr="00740BCD">
        <w:t>–</w:t>
      </w:r>
      <w:r w:rsidRPr="00740BCD">
        <w:tab/>
      </w:r>
      <w:r w:rsidRPr="00740BCD">
        <w:rPr>
          <w:i/>
        </w:rPr>
        <w:t>VarMobilityHistoryReport</w:t>
      </w:r>
      <w:bookmarkEnd w:id="3105"/>
      <w:bookmarkEnd w:id="3106"/>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107" w:name="_Toc60777594"/>
      <w:bookmarkStart w:id="3108" w:name="_Toc100930561"/>
      <w:r w:rsidRPr="00740BCD">
        <w:rPr>
          <w:rFonts w:eastAsia="MS Mincho"/>
        </w:rPr>
        <w:t>–</w:t>
      </w:r>
      <w:r w:rsidRPr="00740BCD">
        <w:rPr>
          <w:rFonts w:eastAsia="MS Mincho"/>
        </w:rPr>
        <w:tab/>
      </w:r>
      <w:r w:rsidRPr="00740BCD">
        <w:rPr>
          <w:rFonts w:eastAsia="MS Mincho"/>
          <w:i/>
        </w:rPr>
        <w:t>VarPendingRNA-Update</w:t>
      </w:r>
      <w:bookmarkEnd w:id="3107"/>
      <w:bookmarkEnd w:id="3108"/>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109" w:name="_Toc60777595"/>
      <w:bookmarkStart w:id="3110" w:name="_Toc100930562"/>
      <w:r w:rsidRPr="00740BCD">
        <w:t>–</w:t>
      </w:r>
      <w:r w:rsidRPr="00740BCD">
        <w:tab/>
      </w:r>
      <w:r w:rsidRPr="00740BCD">
        <w:rPr>
          <w:i/>
        </w:rPr>
        <w:t>VarRA-Report</w:t>
      </w:r>
      <w:bookmarkEnd w:id="3109"/>
      <w:bookmarkEnd w:id="3110"/>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111" w:name="_Toc60777596"/>
      <w:bookmarkStart w:id="3112" w:name="_Toc100930563"/>
      <w:r w:rsidRPr="00740BCD">
        <w:t>–</w:t>
      </w:r>
      <w:r w:rsidRPr="00740BCD">
        <w:tab/>
      </w:r>
      <w:r w:rsidRPr="00740BCD">
        <w:rPr>
          <w:i/>
        </w:rPr>
        <w:t>VarResumeMAC-Input</w:t>
      </w:r>
      <w:bookmarkEnd w:id="3111"/>
      <w:bookmarkEnd w:id="3112"/>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113" w:name="_Toc60777597"/>
      <w:bookmarkStart w:id="3114" w:name="_Toc100930564"/>
      <w:r w:rsidRPr="00740BCD">
        <w:t>–</w:t>
      </w:r>
      <w:r w:rsidRPr="00740BCD">
        <w:tab/>
      </w:r>
      <w:r w:rsidRPr="00740BCD">
        <w:rPr>
          <w:i/>
        </w:rPr>
        <w:t>VarRLF-Report</w:t>
      </w:r>
      <w:bookmarkEnd w:id="3113"/>
      <w:bookmarkEnd w:id="3114"/>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115" w:name="_Toc60777598"/>
      <w:bookmarkStart w:id="3116" w:name="_Toc100930565"/>
      <w:r w:rsidRPr="00740BCD">
        <w:t>–</w:t>
      </w:r>
      <w:r w:rsidRPr="00740BCD">
        <w:tab/>
      </w:r>
      <w:r w:rsidRPr="00740BCD">
        <w:rPr>
          <w:i/>
        </w:rPr>
        <w:t>VarShortMAC-Input</w:t>
      </w:r>
      <w:bookmarkEnd w:id="3115"/>
      <w:bookmarkEnd w:id="3116"/>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117" w:name="_Toc100930566"/>
      <w:r w:rsidRPr="00740BCD">
        <w:t>–</w:t>
      </w:r>
      <w:r w:rsidRPr="00740BCD">
        <w:tab/>
      </w:r>
      <w:r w:rsidRPr="00740BCD">
        <w:rPr>
          <w:i/>
        </w:rPr>
        <w:t>VarSuccessHO-Report</w:t>
      </w:r>
      <w:bookmarkEnd w:id="3117"/>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118" w:name="_Toc60777599"/>
      <w:bookmarkStart w:id="3119" w:name="_Toc100930567"/>
      <w:r w:rsidRPr="00740BCD">
        <w:rPr>
          <w:rFonts w:eastAsia="MS Mincho"/>
        </w:rPr>
        <w:t>–</w:t>
      </w:r>
      <w:r w:rsidRPr="00740BCD">
        <w:rPr>
          <w:rFonts w:eastAsia="MS Mincho"/>
        </w:rPr>
        <w:tab/>
        <w:t xml:space="preserve">End of </w:t>
      </w:r>
      <w:r w:rsidRPr="00740BCD">
        <w:rPr>
          <w:rFonts w:eastAsia="MS Mincho"/>
          <w:i/>
        </w:rPr>
        <w:t>NR-UE-Variables</w:t>
      </w:r>
      <w:bookmarkEnd w:id="3118"/>
      <w:bookmarkEnd w:id="3119"/>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120" w:name="_Toc60777600"/>
      <w:bookmarkStart w:id="3121" w:name="_Toc100930568"/>
      <w:r w:rsidRPr="00740BCD">
        <w:lastRenderedPageBreak/>
        <w:t>8</w:t>
      </w:r>
      <w:r w:rsidRPr="00740BCD">
        <w:tab/>
        <w:t>Protocol data unit abstract syntax</w:t>
      </w:r>
      <w:bookmarkEnd w:id="3120"/>
      <w:bookmarkEnd w:id="3121"/>
    </w:p>
    <w:p w14:paraId="18ED76FA" w14:textId="77777777" w:rsidR="00394471" w:rsidRPr="00740BCD" w:rsidRDefault="00394471" w:rsidP="00394471">
      <w:pPr>
        <w:pStyle w:val="Heading2"/>
      </w:pPr>
      <w:bookmarkStart w:id="3122" w:name="_Toc60777601"/>
      <w:bookmarkStart w:id="3123" w:name="_Toc100930569"/>
      <w:r w:rsidRPr="00740BCD">
        <w:t>8.1</w:t>
      </w:r>
      <w:r w:rsidRPr="00740BCD">
        <w:tab/>
        <w:t>General</w:t>
      </w:r>
      <w:bookmarkEnd w:id="3122"/>
      <w:bookmarkEnd w:id="3123"/>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124" w:name="_Toc60777602"/>
      <w:bookmarkStart w:id="3125" w:name="_Toc100930570"/>
      <w:r w:rsidRPr="00740BCD">
        <w:t>8.2</w:t>
      </w:r>
      <w:r w:rsidRPr="00740BCD">
        <w:tab/>
        <w:t>Structure of encoded RRC messages</w:t>
      </w:r>
      <w:bookmarkEnd w:id="3124"/>
      <w:bookmarkEnd w:id="3125"/>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126" w:name="_Toc60777603"/>
      <w:bookmarkStart w:id="3127" w:name="_Toc100930571"/>
      <w:r w:rsidRPr="00740BCD">
        <w:t>8.3</w:t>
      </w:r>
      <w:r w:rsidRPr="00740BCD">
        <w:tab/>
        <w:t>Basic production</w:t>
      </w:r>
      <w:bookmarkEnd w:id="3126"/>
      <w:bookmarkEnd w:id="3127"/>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128" w:name="_Toc60777604"/>
      <w:bookmarkStart w:id="3129" w:name="_Toc100930572"/>
      <w:r w:rsidRPr="00740BCD">
        <w:t>8.4</w:t>
      </w:r>
      <w:r w:rsidRPr="00740BCD">
        <w:tab/>
        <w:t>Extension</w:t>
      </w:r>
      <w:bookmarkEnd w:id="3128"/>
      <w:bookmarkEnd w:id="3129"/>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130" w:name="_Toc60777605"/>
      <w:bookmarkStart w:id="3131" w:name="_Toc100930573"/>
      <w:r w:rsidRPr="00740BCD">
        <w:t>8.5</w:t>
      </w:r>
      <w:r w:rsidRPr="00740BCD">
        <w:tab/>
        <w:t>Padding</w:t>
      </w:r>
      <w:bookmarkEnd w:id="3130"/>
      <w:bookmarkEnd w:id="3131"/>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39" type="#_x0000_t75" style="width:415.5pt;height:251pt" o:ole="">
            <v:imagedata r:id="rId145" o:title=""/>
          </v:shape>
          <o:OLEObject Type="Embed" ProgID="Word.Picture.8" ShapeID="_x0000_i1039" DrawAspect="Content" ObjectID="_1714998838"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132" w:name="_Toc60777606"/>
      <w:bookmarkStart w:id="3133" w:name="_Toc100930574"/>
      <w:r w:rsidRPr="00740BCD">
        <w:t>9</w:t>
      </w:r>
      <w:r w:rsidRPr="00740BCD">
        <w:tab/>
        <w:t>Specified and default radio configurations</w:t>
      </w:r>
      <w:bookmarkEnd w:id="3132"/>
      <w:bookmarkEnd w:id="3133"/>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134" w:name="_Toc60777607"/>
      <w:bookmarkStart w:id="3135" w:name="_Toc100930575"/>
      <w:r w:rsidRPr="00740BCD">
        <w:t>9.1</w:t>
      </w:r>
      <w:r w:rsidRPr="00740BCD">
        <w:tab/>
        <w:t>Specified configurations</w:t>
      </w:r>
      <w:bookmarkEnd w:id="3134"/>
      <w:bookmarkEnd w:id="3135"/>
    </w:p>
    <w:p w14:paraId="3EC0722B" w14:textId="77777777" w:rsidR="00394471" w:rsidRPr="00740BCD" w:rsidRDefault="00394471" w:rsidP="00394471">
      <w:pPr>
        <w:pStyle w:val="Heading3"/>
      </w:pPr>
      <w:bookmarkStart w:id="3136" w:name="_Toc60777608"/>
      <w:bookmarkStart w:id="3137" w:name="_Toc100930576"/>
      <w:r w:rsidRPr="00740BCD">
        <w:t>9.1.1</w:t>
      </w:r>
      <w:r w:rsidRPr="00740BCD">
        <w:tab/>
        <w:t>Logical channel configurations</w:t>
      </w:r>
      <w:bookmarkEnd w:id="3136"/>
      <w:bookmarkEnd w:id="3137"/>
    </w:p>
    <w:p w14:paraId="77E8A067" w14:textId="77777777" w:rsidR="00394471" w:rsidRPr="00740BCD" w:rsidRDefault="00394471" w:rsidP="00394471">
      <w:pPr>
        <w:pStyle w:val="Heading4"/>
      </w:pPr>
      <w:bookmarkStart w:id="3138" w:name="_Toc60777609"/>
      <w:bookmarkStart w:id="3139" w:name="_Toc100930577"/>
      <w:r w:rsidRPr="00740BCD">
        <w:t>9.1.1.1</w:t>
      </w:r>
      <w:r w:rsidRPr="00740BCD">
        <w:tab/>
        <w:t>BCCH configuration</w:t>
      </w:r>
      <w:bookmarkEnd w:id="3138"/>
      <w:bookmarkEnd w:id="3139"/>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140" w:name="_Toc60777610"/>
      <w:bookmarkStart w:id="3141" w:name="_Toc100930578"/>
      <w:r w:rsidRPr="00740BCD">
        <w:lastRenderedPageBreak/>
        <w:t>9.1.1.2</w:t>
      </w:r>
      <w:r w:rsidRPr="00740BCD">
        <w:tab/>
        <w:t>CCCH configuration</w:t>
      </w:r>
      <w:bookmarkEnd w:id="3140"/>
      <w:bookmarkEnd w:id="3141"/>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142" w:name="_Toc60777611"/>
      <w:bookmarkStart w:id="3143" w:name="_Toc100930579"/>
      <w:r w:rsidRPr="00740BCD">
        <w:t>9.1.1.3</w:t>
      </w:r>
      <w:r w:rsidRPr="00740BCD">
        <w:tab/>
        <w:t>PCCH configuration</w:t>
      </w:r>
      <w:bookmarkEnd w:id="3142"/>
      <w:bookmarkEnd w:id="3143"/>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144" w:name="_Toc60777612"/>
      <w:bookmarkStart w:id="3145" w:name="_Toc100930580"/>
      <w:r w:rsidRPr="00740BCD">
        <w:t>9.1.1.4</w:t>
      </w:r>
      <w:r w:rsidRPr="00740BCD">
        <w:tab/>
        <w:t>SCCH configuration</w:t>
      </w:r>
      <w:bookmarkEnd w:id="3144"/>
      <w:bookmarkEnd w:id="3145"/>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146" w:name="_Toc60777613"/>
      <w:bookmarkStart w:id="3147" w:name="_Toc100930581"/>
      <w:r w:rsidRPr="00740BCD">
        <w:t>9.1.1.</w:t>
      </w:r>
      <w:r w:rsidRPr="00740BCD">
        <w:rPr>
          <w:lang w:eastAsia="zh-CN"/>
        </w:rPr>
        <w:t>5</w:t>
      </w:r>
      <w:r w:rsidRPr="00740BCD">
        <w:tab/>
        <w:t>STCH configuration</w:t>
      </w:r>
      <w:bookmarkEnd w:id="3146"/>
      <w:bookmarkEnd w:id="3147"/>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148" w:name="_Toc100930582"/>
      <w:r w:rsidRPr="00740BCD">
        <w:t>9.1.1.6</w:t>
      </w:r>
      <w:r w:rsidR="0079665D" w:rsidRPr="00740BCD">
        <w:tab/>
        <w:t>MCCH configuration</w:t>
      </w:r>
      <w:bookmarkEnd w:id="3148"/>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149" w:name="_Toc100930583"/>
      <w:r w:rsidRPr="00740BCD">
        <w:t>9.1.1.7</w:t>
      </w:r>
      <w:r w:rsidR="0079665D" w:rsidRPr="00740BCD">
        <w:tab/>
        <w:t>MTCH configuration for MBS broadcast</w:t>
      </w:r>
      <w:bookmarkEnd w:id="3149"/>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150" w:name="_Toc60777614"/>
      <w:bookmarkStart w:id="3151" w:name="_Toc100930584"/>
      <w:r w:rsidRPr="00740BCD">
        <w:t>9.1.2</w:t>
      </w:r>
      <w:r w:rsidRPr="00740BCD">
        <w:tab/>
        <w:t>Void</w:t>
      </w:r>
      <w:bookmarkEnd w:id="3150"/>
      <w:bookmarkEnd w:id="3151"/>
    </w:p>
    <w:p w14:paraId="70E7A155" w14:textId="77777777" w:rsidR="00394471" w:rsidRPr="00740BCD" w:rsidRDefault="00394471" w:rsidP="00394471">
      <w:pPr>
        <w:pStyle w:val="Heading2"/>
      </w:pPr>
      <w:bookmarkStart w:id="3152" w:name="_Toc60777615"/>
      <w:bookmarkStart w:id="3153" w:name="_Toc100930585"/>
      <w:r w:rsidRPr="00740BCD">
        <w:t>9.2</w:t>
      </w:r>
      <w:r w:rsidRPr="00740BCD">
        <w:tab/>
        <w:t>Default radio configurations</w:t>
      </w:r>
      <w:bookmarkEnd w:id="3152"/>
      <w:bookmarkEnd w:id="3153"/>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154" w:name="_Toc60777616"/>
      <w:bookmarkStart w:id="3155" w:name="_Toc100930586"/>
      <w:r w:rsidRPr="00740BCD">
        <w:t>9.2.1</w:t>
      </w:r>
      <w:r w:rsidRPr="00740BCD">
        <w:tab/>
        <w:t>Default SRB configurations</w:t>
      </w:r>
      <w:bookmarkEnd w:id="3154"/>
      <w:bookmarkEnd w:id="3155"/>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156" w:name="_Toc60777617"/>
      <w:bookmarkStart w:id="3157" w:name="_Toc100930587"/>
      <w:r w:rsidRPr="00740BCD">
        <w:t>9.2.2</w:t>
      </w:r>
      <w:r w:rsidRPr="00740BCD">
        <w:tab/>
        <w:t>Default MAC Cell Group configuration</w:t>
      </w:r>
      <w:bookmarkEnd w:id="3156"/>
      <w:bookmarkEnd w:id="3157"/>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158" w:name="_Toc60777618"/>
      <w:bookmarkStart w:id="3159" w:name="_Toc100930588"/>
      <w:r w:rsidRPr="00740BCD">
        <w:lastRenderedPageBreak/>
        <w:t>9.2.3</w:t>
      </w:r>
      <w:r w:rsidRPr="00740BCD">
        <w:tab/>
        <w:t>Default values timers and constants</w:t>
      </w:r>
      <w:bookmarkEnd w:id="3158"/>
      <w:bookmarkEnd w:id="3159"/>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160" w:name="_Toc100930589"/>
      <w:r w:rsidRPr="00740BCD">
        <w:t>9.2.4</w:t>
      </w:r>
      <w:r w:rsidR="00E81DFA" w:rsidRPr="00740BCD">
        <w:tab/>
        <w:t>Default sidelink RLC bearer configuration</w:t>
      </w:r>
      <w:bookmarkEnd w:id="3160"/>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161" w:name="_Toc60777619"/>
      <w:bookmarkStart w:id="3162" w:name="_Toc100930590"/>
      <w:r w:rsidRPr="00740BCD">
        <w:lastRenderedPageBreak/>
        <w:t>9.3</w:t>
      </w:r>
      <w:r w:rsidRPr="00740BCD">
        <w:tab/>
        <w:t>Sidelink pre-configured parameters</w:t>
      </w:r>
      <w:bookmarkEnd w:id="3161"/>
      <w:bookmarkEnd w:id="3162"/>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163" w:name="_Toc60777620"/>
      <w:bookmarkStart w:id="3164" w:name="_Toc100930591"/>
      <w:r w:rsidRPr="00740BCD">
        <w:t>–</w:t>
      </w:r>
      <w:r w:rsidRPr="00740BCD">
        <w:tab/>
      </w:r>
      <w:r w:rsidRPr="00740BCD">
        <w:rPr>
          <w:i/>
          <w:iCs/>
        </w:rPr>
        <w:t>NR-Sidelink-Preconf</w:t>
      </w:r>
      <w:bookmarkEnd w:id="3163"/>
      <w:bookmarkEnd w:id="3164"/>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165" w:name="_Toc60777621"/>
      <w:bookmarkStart w:id="3166" w:name="_Toc100930592"/>
      <w:r w:rsidRPr="00740BCD">
        <w:t>–</w:t>
      </w:r>
      <w:r w:rsidRPr="00740BCD">
        <w:tab/>
      </w:r>
      <w:r w:rsidRPr="00740BCD">
        <w:rPr>
          <w:i/>
          <w:iCs/>
        </w:rPr>
        <w:t>SL-PreconfigurationNR</w:t>
      </w:r>
      <w:bookmarkEnd w:id="3165"/>
      <w:bookmarkEnd w:id="3166"/>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167" w:name="_Toc100930593"/>
      <w:r w:rsidRPr="00740BCD">
        <w:rPr>
          <w:rFonts w:eastAsia="MS Mincho"/>
        </w:rPr>
        <w:t>–</w:t>
      </w:r>
      <w:r w:rsidRPr="00740BCD">
        <w:rPr>
          <w:rFonts w:eastAsia="MS Mincho"/>
        </w:rPr>
        <w:tab/>
      </w:r>
      <w:r w:rsidRPr="00740BCD">
        <w:rPr>
          <w:rFonts w:eastAsia="MS Mincho"/>
          <w:i/>
          <w:iCs/>
        </w:rPr>
        <w:t>End of NR-Sidelink-Preconf</w:t>
      </w:r>
      <w:bookmarkEnd w:id="3167"/>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168" w:name="_Toc100930594"/>
      <w:r w:rsidRPr="00740BCD">
        <w:t>–</w:t>
      </w:r>
      <w:r w:rsidRPr="00740BCD">
        <w:tab/>
      </w:r>
      <w:r w:rsidRPr="00740BCD">
        <w:rPr>
          <w:i/>
          <w:iCs/>
        </w:rPr>
        <w:t>SL-AccessInfo-L2U2N</w:t>
      </w:r>
      <w:bookmarkEnd w:id="3168"/>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69" w:name="_Toc60777623"/>
      <w:bookmarkStart w:id="3170" w:name="_Toc100930595"/>
      <w:r w:rsidRPr="00740BCD">
        <w:lastRenderedPageBreak/>
        <w:t>10</w:t>
      </w:r>
      <w:r w:rsidRPr="00740BCD">
        <w:tab/>
        <w:t>Generic error handling</w:t>
      </w:r>
      <w:bookmarkEnd w:id="3169"/>
      <w:bookmarkEnd w:id="3170"/>
    </w:p>
    <w:p w14:paraId="6264FA35" w14:textId="77777777" w:rsidR="00394471" w:rsidRPr="00740BCD" w:rsidRDefault="00394471" w:rsidP="00394471">
      <w:pPr>
        <w:pStyle w:val="Heading2"/>
      </w:pPr>
      <w:bookmarkStart w:id="3171" w:name="_Toc60777624"/>
      <w:bookmarkStart w:id="3172" w:name="_Toc100930596"/>
      <w:r w:rsidRPr="00740BCD">
        <w:t>10.1</w:t>
      </w:r>
      <w:r w:rsidRPr="00740BCD">
        <w:tab/>
        <w:t>General</w:t>
      </w:r>
      <w:bookmarkEnd w:id="3171"/>
      <w:bookmarkEnd w:id="3172"/>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73" w:name="_Toc60777625"/>
      <w:bookmarkStart w:id="3174" w:name="_Toc100930597"/>
      <w:r w:rsidRPr="00740BCD">
        <w:t>10.2</w:t>
      </w:r>
      <w:r w:rsidRPr="00740BCD">
        <w:tab/>
        <w:t>ASN.1 violation or encoding error</w:t>
      </w:r>
      <w:bookmarkEnd w:id="3173"/>
      <w:bookmarkEnd w:id="3174"/>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75" w:name="_Toc60777626"/>
      <w:bookmarkStart w:id="3176" w:name="_Toc100930598"/>
      <w:r w:rsidRPr="00740BCD">
        <w:t>10.3</w:t>
      </w:r>
      <w:r w:rsidRPr="00740BCD">
        <w:tab/>
        <w:t>Field set to a not comprehended value</w:t>
      </w:r>
      <w:bookmarkEnd w:id="3175"/>
      <w:bookmarkEnd w:id="3176"/>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77" w:name="_Toc60777627"/>
      <w:bookmarkStart w:id="3178" w:name="_Toc100930599"/>
      <w:r w:rsidRPr="00740BCD">
        <w:t>10.4</w:t>
      </w:r>
      <w:r w:rsidRPr="00740BCD">
        <w:tab/>
        <w:t>Mandatory field missing</w:t>
      </w:r>
      <w:bookmarkEnd w:id="3177"/>
      <w:bookmarkEnd w:id="3178"/>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79" w:name="_Toc60777628"/>
      <w:bookmarkStart w:id="3180" w:name="_Toc100930600"/>
      <w:r w:rsidRPr="00740BCD">
        <w:lastRenderedPageBreak/>
        <w:t>10.5</w:t>
      </w:r>
      <w:r w:rsidRPr="00740BCD">
        <w:tab/>
        <w:t>Not comprehended field</w:t>
      </w:r>
      <w:bookmarkEnd w:id="3179"/>
      <w:bookmarkEnd w:id="3180"/>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81" w:name="_Toc60777629"/>
      <w:bookmarkStart w:id="3182" w:name="_Toc100930601"/>
      <w:r w:rsidRPr="00740BCD">
        <w:lastRenderedPageBreak/>
        <w:t>11</w:t>
      </w:r>
      <w:r w:rsidRPr="00740BCD">
        <w:tab/>
        <w:t>Radio information related interactions between network nodes</w:t>
      </w:r>
      <w:bookmarkEnd w:id="3181"/>
      <w:bookmarkEnd w:id="3182"/>
    </w:p>
    <w:p w14:paraId="598835CD" w14:textId="77777777" w:rsidR="00394471" w:rsidRPr="00740BCD" w:rsidRDefault="00394471" w:rsidP="00394471">
      <w:pPr>
        <w:pStyle w:val="Heading2"/>
      </w:pPr>
      <w:bookmarkStart w:id="3183" w:name="_Toc60777630"/>
      <w:bookmarkStart w:id="3184" w:name="_Toc100930602"/>
      <w:r w:rsidRPr="00740BCD">
        <w:t>11.1</w:t>
      </w:r>
      <w:r w:rsidRPr="00740BCD">
        <w:tab/>
        <w:t>General</w:t>
      </w:r>
      <w:bookmarkEnd w:id="3183"/>
      <w:bookmarkEnd w:id="3184"/>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85" w:name="_Toc60777631"/>
      <w:bookmarkStart w:id="3186" w:name="_Toc100930603"/>
      <w:r w:rsidRPr="00740BCD">
        <w:t>11.2</w:t>
      </w:r>
      <w:r w:rsidRPr="00740BCD">
        <w:tab/>
        <w:t>Inter-node RRC messages</w:t>
      </w:r>
      <w:bookmarkEnd w:id="3185"/>
      <w:bookmarkEnd w:id="3186"/>
    </w:p>
    <w:p w14:paraId="30406BDE" w14:textId="77777777" w:rsidR="00394471" w:rsidRPr="00740BCD" w:rsidRDefault="00394471" w:rsidP="00394471">
      <w:pPr>
        <w:pStyle w:val="Heading3"/>
      </w:pPr>
      <w:bookmarkStart w:id="3187" w:name="_Toc60777632"/>
      <w:bookmarkStart w:id="3188" w:name="_Toc100930604"/>
      <w:r w:rsidRPr="00740BCD">
        <w:t>11.2.1</w:t>
      </w:r>
      <w:r w:rsidRPr="00740BCD">
        <w:tab/>
        <w:t>General</w:t>
      </w:r>
      <w:bookmarkEnd w:id="3187"/>
      <w:bookmarkEnd w:id="3188"/>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189" w:name="_Toc60777633"/>
      <w:bookmarkStart w:id="3190" w:name="_Toc100930605"/>
      <w:r w:rsidRPr="00740BCD">
        <w:lastRenderedPageBreak/>
        <w:t>11.2.2</w:t>
      </w:r>
      <w:r w:rsidRPr="00740BCD">
        <w:tab/>
        <w:t>Message definitions</w:t>
      </w:r>
      <w:bookmarkEnd w:id="3189"/>
      <w:bookmarkEnd w:id="3190"/>
    </w:p>
    <w:p w14:paraId="0C200EA4" w14:textId="77777777" w:rsidR="00DB6B82" w:rsidRPr="00740BCD" w:rsidRDefault="00DB6B82" w:rsidP="00DB6B82">
      <w:pPr>
        <w:pStyle w:val="Heading4"/>
      </w:pPr>
      <w:bookmarkStart w:id="3191" w:name="_Toc100930606"/>
      <w:bookmarkStart w:id="3192" w:name="_Toc60777634"/>
      <w:r w:rsidRPr="00740BCD">
        <w:t>–</w:t>
      </w:r>
      <w:r w:rsidRPr="00740BCD">
        <w:tab/>
      </w:r>
      <w:r w:rsidRPr="00740BCD">
        <w:rPr>
          <w:i/>
        </w:rPr>
        <w:t>CG-CandidateList</w:t>
      </w:r>
      <w:bookmarkEnd w:id="3191"/>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193" w:name="_Toc100930607"/>
      <w:r w:rsidRPr="00740BCD">
        <w:t>–</w:t>
      </w:r>
      <w:r w:rsidRPr="00740BCD">
        <w:tab/>
      </w:r>
      <w:r w:rsidRPr="00740BCD">
        <w:rPr>
          <w:i/>
        </w:rPr>
        <w:t>HandoverCommand</w:t>
      </w:r>
      <w:bookmarkEnd w:id="3192"/>
      <w:bookmarkEnd w:id="3193"/>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194" w:name="_Toc60777635"/>
      <w:bookmarkStart w:id="3195" w:name="_Toc100930608"/>
      <w:r w:rsidRPr="00740BCD">
        <w:t>–</w:t>
      </w:r>
      <w:r w:rsidRPr="00740BCD">
        <w:tab/>
      </w:r>
      <w:r w:rsidRPr="00740BCD">
        <w:rPr>
          <w:i/>
        </w:rPr>
        <w:t>HandoverPreparationInformation</w:t>
      </w:r>
      <w:bookmarkEnd w:id="3194"/>
      <w:bookmarkEnd w:id="3195"/>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lastRenderedPageBreak/>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lastRenderedPageBreak/>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lastRenderedPageBreak/>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lastRenderedPageBreak/>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196" w:name="_Toc60777636"/>
      <w:bookmarkStart w:id="3197" w:name="_Toc100930609"/>
      <w:r w:rsidRPr="00740BCD">
        <w:t>–</w:t>
      </w:r>
      <w:r w:rsidRPr="00740BCD">
        <w:tab/>
      </w:r>
      <w:r w:rsidRPr="00740BCD">
        <w:rPr>
          <w:i/>
        </w:rPr>
        <w:t>CG-Config</w:t>
      </w:r>
      <w:bookmarkEnd w:id="3196"/>
      <w:bookmarkEnd w:id="3197"/>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lastRenderedPageBreak/>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lastRenderedPageBreak/>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lastRenderedPageBreak/>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198" w:name="_Toc60777637"/>
      <w:bookmarkStart w:id="3199" w:name="_Toc100930610"/>
      <w:r w:rsidRPr="00740BCD">
        <w:rPr>
          <w:i/>
        </w:rPr>
        <w:t>–</w:t>
      </w:r>
      <w:r w:rsidRPr="00740BCD">
        <w:rPr>
          <w:i/>
        </w:rPr>
        <w:tab/>
        <w:t>CG-ConfigInfo</w:t>
      </w:r>
      <w:bookmarkEnd w:id="3198"/>
      <w:bookmarkEnd w:id="3199"/>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200" w:name="_Toc60777638"/>
      <w:bookmarkStart w:id="3201" w:name="_Toc100930611"/>
      <w:r w:rsidRPr="00740BCD">
        <w:lastRenderedPageBreak/>
        <w:t>–</w:t>
      </w:r>
      <w:r w:rsidRPr="00740BCD">
        <w:tab/>
      </w:r>
      <w:r w:rsidRPr="00740BCD">
        <w:rPr>
          <w:i/>
        </w:rPr>
        <w:t>MeasurementTimingConfiguration</w:t>
      </w:r>
      <w:bookmarkEnd w:id="3200"/>
      <w:bookmarkEnd w:id="3201"/>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202" w:name="_Toc60777639"/>
      <w:bookmarkStart w:id="3203" w:name="_Toc100930612"/>
      <w:r w:rsidRPr="00740BCD">
        <w:t>–</w:t>
      </w:r>
      <w:r w:rsidRPr="00740BCD">
        <w:tab/>
      </w:r>
      <w:r w:rsidRPr="00740BCD">
        <w:rPr>
          <w:i/>
        </w:rPr>
        <w:t>UERadioPagingInformation</w:t>
      </w:r>
      <w:bookmarkEnd w:id="3202"/>
      <w:bookmarkEnd w:id="3203"/>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204" w:name="_Toc60777640"/>
      <w:bookmarkStart w:id="3205" w:name="_Toc100930613"/>
      <w:r w:rsidRPr="00740BCD">
        <w:t>–</w:t>
      </w:r>
      <w:r w:rsidRPr="00740BCD">
        <w:tab/>
      </w:r>
      <w:r w:rsidRPr="00740BCD">
        <w:rPr>
          <w:i/>
        </w:rPr>
        <w:t>UERadioAccessCapabilityInformation</w:t>
      </w:r>
      <w:bookmarkEnd w:id="3204"/>
      <w:bookmarkEnd w:id="3205"/>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206" w:name="_Toc60777641"/>
      <w:bookmarkStart w:id="3207" w:name="_Toc100930614"/>
      <w:r w:rsidRPr="00740BCD">
        <w:rPr>
          <w:rFonts w:eastAsia="Yu Mincho"/>
        </w:rPr>
        <w:t>11.2.3</w:t>
      </w:r>
      <w:r w:rsidRPr="00740BCD">
        <w:rPr>
          <w:rFonts w:eastAsia="Yu Mincho"/>
        </w:rPr>
        <w:tab/>
        <w:t>Mandatory information in inter-node RRC messages</w:t>
      </w:r>
      <w:bookmarkEnd w:id="3206"/>
      <w:bookmarkEnd w:id="3207"/>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08"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209" w:name="_Toc100930615"/>
      <w:r w:rsidRPr="00740BCD">
        <w:rPr>
          <w:noProof/>
        </w:rPr>
        <w:t>11.3</w:t>
      </w:r>
      <w:r w:rsidRPr="00740BCD">
        <w:rPr>
          <w:noProof/>
        </w:rPr>
        <w:tab/>
        <w:t>Inter-node RRC information element definitions</w:t>
      </w:r>
      <w:bookmarkEnd w:id="3208"/>
      <w:bookmarkEnd w:id="3209"/>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210" w:name="_Toc60777643"/>
      <w:bookmarkStart w:id="3211" w:name="_Toc100930616"/>
      <w:r w:rsidRPr="00740BCD">
        <w:rPr>
          <w:noProof/>
        </w:rPr>
        <w:t>11.4</w:t>
      </w:r>
      <w:r w:rsidRPr="00740BCD">
        <w:rPr>
          <w:noProof/>
        </w:rPr>
        <w:tab/>
        <w:t>Inter-node RRC</w:t>
      </w:r>
      <w:r w:rsidRPr="00740BCD">
        <w:t xml:space="preserve"> multiplicity and type constraint values</w:t>
      </w:r>
      <w:bookmarkEnd w:id="3210"/>
      <w:bookmarkEnd w:id="3211"/>
    </w:p>
    <w:p w14:paraId="1693894D" w14:textId="77777777" w:rsidR="00394471" w:rsidRPr="00740BCD" w:rsidRDefault="00394471" w:rsidP="00394471">
      <w:pPr>
        <w:pStyle w:val="Heading4"/>
      </w:pPr>
      <w:bookmarkStart w:id="3212" w:name="_Toc60777644"/>
      <w:bookmarkStart w:id="3213" w:name="_Toc100930617"/>
      <w:r w:rsidRPr="00740BCD">
        <w:t>–</w:t>
      </w:r>
      <w:r w:rsidRPr="00740BCD">
        <w:tab/>
        <w:t>Multiplicity and type constraints definitions</w:t>
      </w:r>
      <w:bookmarkEnd w:id="3212"/>
      <w:bookmarkEnd w:id="3213"/>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214" w:name="_Toc60777645"/>
      <w:bookmarkStart w:id="3215" w:name="_Toc100930618"/>
      <w:r w:rsidRPr="00740BCD">
        <w:t>–</w:t>
      </w:r>
      <w:r w:rsidRPr="00740BCD">
        <w:tab/>
      </w:r>
      <w:r w:rsidRPr="00740BCD">
        <w:rPr>
          <w:i/>
        </w:rPr>
        <w:t xml:space="preserve">End of </w:t>
      </w:r>
      <w:r w:rsidRPr="00740BCD">
        <w:rPr>
          <w:i/>
          <w:noProof/>
        </w:rPr>
        <w:t>NR-InterNodeDefinitions</w:t>
      </w:r>
      <w:bookmarkEnd w:id="3214"/>
      <w:bookmarkEnd w:id="3215"/>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216" w:name="_Toc60777646"/>
      <w:bookmarkStart w:id="3217" w:name="_Toc100930619"/>
      <w:r w:rsidRPr="00740BCD">
        <w:lastRenderedPageBreak/>
        <w:t>12</w:t>
      </w:r>
      <w:r w:rsidRPr="00740BCD">
        <w:tab/>
      </w:r>
      <w:r w:rsidRPr="00740BCD">
        <w:rPr>
          <w:szCs w:val="36"/>
        </w:rPr>
        <w:t>Processing delay requirements for RRC procedures</w:t>
      </w:r>
      <w:bookmarkEnd w:id="3216"/>
      <w:bookmarkEnd w:id="3217"/>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40" type="#_x0000_t75" style="width:411pt;height:137.25pt" o:ole="">
            <v:imagedata r:id="rId147" o:title=""/>
          </v:shape>
          <o:OLEObject Type="Embed" ProgID="Visio.Drawing.11" ShapeID="_x0000_i1040" DrawAspect="Content" ObjectID="_1714998839"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218" w:name="_Toc60777647"/>
      <w:bookmarkStart w:id="3219" w:name="_Toc100930620"/>
      <w:r w:rsidRPr="00740BCD">
        <w:t>Annex A (informative):</w:t>
      </w:r>
      <w:r w:rsidRPr="00740BCD">
        <w:tab/>
        <w:t>Guidelines, mainly on use of ASN.1</w:t>
      </w:r>
      <w:bookmarkEnd w:id="3218"/>
      <w:bookmarkEnd w:id="3219"/>
    </w:p>
    <w:p w14:paraId="488CAE7B" w14:textId="77777777" w:rsidR="00394471" w:rsidRPr="00740BCD" w:rsidRDefault="00394471" w:rsidP="00394471">
      <w:pPr>
        <w:pStyle w:val="Heading1"/>
      </w:pPr>
      <w:bookmarkStart w:id="3220" w:name="_Toc60777648"/>
      <w:bookmarkStart w:id="3221" w:name="_Toc100930621"/>
      <w:r w:rsidRPr="00740BCD">
        <w:t>A.1</w:t>
      </w:r>
      <w:r w:rsidRPr="00740BCD">
        <w:tab/>
        <w:t>Introduction</w:t>
      </w:r>
      <w:bookmarkEnd w:id="3220"/>
      <w:bookmarkEnd w:id="3221"/>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222" w:name="_Toc60777649"/>
      <w:bookmarkStart w:id="3223" w:name="_Toc100930622"/>
      <w:r w:rsidRPr="00740BCD">
        <w:lastRenderedPageBreak/>
        <w:t>A.2</w:t>
      </w:r>
      <w:r w:rsidRPr="00740BCD">
        <w:tab/>
        <w:t>Procedural specification</w:t>
      </w:r>
      <w:bookmarkEnd w:id="3222"/>
      <w:bookmarkEnd w:id="3223"/>
    </w:p>
    <w:p w14:paraId="59FEE4B5" w14:textId="77777777" w:rsidR="00394471" w:rsidRPr="00740BCD" w:rsidRDefault="00394471" w:rsidP="00394471">
      <w:pPr>
        <w:pStyle w:val="Heading2"/>
      </w:pPr>
      <w:bookmarkStart w:id="3224" w:name="_Toc60777650"/>
      <w:bookmarkStart w:id="3225" w:name="_Toc100930623"/>
      <w:r w:rsidRPr="00740BCD">
        <w:t>A.2.1</w:t>
      </w:r>
      <w:r w:rsidRPr="00740BCD">
        <w:tab/>
        <w:t>General principles</w:t>
      </w:r>
      <w:bookmarkEnd w:id="3224"/>
      <w:bookmarkEnd w:id="3225"/>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226" w:name="_Toc60777651"/>
      <w:bookmarkStart w:id="3227" w:name="_Toc100930624"/>
      <w:r w:rsidRPr="00740BCD">
        <w:t>A.2.2</w:t>
      </w:r>
      <w:r w:rsidRPr="00740BCD">
        <w:tab/>
        <w:t>More detailed aspects</w:t>
      </w:r>
      <w:bookmarkEnd w:id="3226"/>
      <w:bookmarkEnd w:id="3227"/>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228" w:name="_Toc60777652"/>
      <w:bookmarkStart w:id="3229" w:name="_Toc100930625"/>
      <w:r w:rsidRPr="00740BCD">
        <w:t>A.3</w:t>
      </w:r>
      <w:r w:rsidRPr="00740BCD">
        <w:tab/>
        <w:t>PDU specification</w:t>
      </w:r>
      <w:bookmarkEnd w:id="3228"/>
      <w:bookmarkEnd w:id="3229"/>
    </w:p>
    <w:p w14:paraId="30975D08" w14:textId="77777777" w:rsidR="00394471" w:rsidRPr="00740BCD" w:rsidRDefault="00394471" w:rsidP="00394471">
      <w:pPr>
        <w:pStyle w:val="Heading2"/>
      </w:pPr>
      <w:bookmarkStart w:id="3230" w:name="_Toc60777653"/>
      <w:bookmarkStart w:id="3231" w:name="_Toc100930626"/>
      <w:r w:rsidRPr="00740BCD">
        <w:t>A.3.1</w:t>
      </w:r>
      <w:r w:rsidRPr="00740BCD">
        <w:tab/>
        <w:t>General principles</w:t>
      </w:r>
      <w:bookmarkEnd w:id="3230"/>
      <w:bookmarkEnd w:id="3231"/>
    </w:p>
    <w:p w14:paraId="39D8D6B8" w14:textId="3AF4EC0E" w:rsidR="00394471" w:rsidRPr="00740BCD" w:rsidRDefault="00394471" w:rsidP="00394471">
      <w:pPr>
        <w:pStyle w:val="Heading3"/>
      </w:pPr>
      <w:bookmarkStart w:id="3232" w:name="_Toc60777654"/>
      <w:bookmarkStart w:id="3233" w:name="_Toc100930627"/>
      <w:r w:rsidRPr="00740BCD">
        <w:t>A.3.1.1</w:t>
      </w:r>
      <w:r w:rsidRPr="00740BCD">
        <w:tab/>
        <w:t xml:space="preserve">ASN.1 </w:t>
      </w:r>
      <w:bookmarkEnd w:id="3232"/>
      <w:r w:rsidR="00947949" w:rsidRPr="00740BCD">
        <w:t>clauses</w:t>
      </w:r>
      <w:bookmarkEnd w:id="3233"/>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234" w:name="_Toc60777655"/>
      <w:bookmarkStart w:id="3235" w:name="_Toc100930628"/>
      <w:r w:rsidRPr="00740BCD">
        <w:t>A.3.1.2</w:t>
      </w:r>
      <w:r w:rsidRPr="00740BCD">
        <w:tab/>
        <w:t>ASN.1 identifier naming conventions</w:t>
      </w:r>
      <w:bookmarkEnd w:id="3234"/>
      <w:bookmarkEnd w:id="3235"/>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236" w:name="_Toc60777656"/>
      <w:bookmarkStart w:id="3237" w:name="_Toc100930629"/>
      <w:r w:rsidRPr="00740BCD">
        <w:t>A.3.1.3</w:t>
      </w:r>
      <w:r w:rsidRPr="00740BCD">
        <w:tab/>
        <w:t>Text references using ASN.1 identifiers</w:t>
      </w:r>
      <w:bookmarkEnd w:id="3236"/>
      <w:bookmarkEnd w:id="3237"/>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238" w:name="_Toc60777657"/>
      <w:bookmarkStart w:id="3239" w:name="_Toc100930630"/>
      <w:r w:rsidRPr="00740BCD">
        <w:t>A.3.2</w:t>
      </w:r>
      <w:r w:rsidRPr="00740BCD">
        <w:tab/>
        <w:t>High-level message structure</w:t>
      </w:r>
      <w:bookmarkEnd w:id="3238"/>
      <w:bookmarkEnd w:id="3239"/>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240" w:name="_Toc60777658"/>
      <w:bookmarkStart w:id="3241" w:name="_Toc100930631"/>
      <w:r w:rsidRPr="00740BCD">
        <w:t>A.3.3</w:t>
      </w:r>
      <w:r w:rsidRPr="00740BCD">
        <w:tab/>
        <w:t>Message definition</w:t>
      </w:r>
      <w:bookmarkEnd w:id="3240"/>
      <w:bookmarkEnd w:id="3241"/>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242" w:name="_Toc60777659"/>
      <w:bookmarkStart w:id="3243" w:name="_Toc100930632"/>
      <w:r w:rsidRPr="00740BCD">
        <w:t>A.3.4</w:t>
      </w:r>
      <w:r w:rsidRPr="00740BCD">
        <w:tab/>
        <w:t>Information elements</w:t>
      </w:r>
      <w:bookmarkEnd w:id="3242"/>
      <w:bookmarkEnd w:id="3243"/>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244" w:name="_Toc60777660"/>
      <w:bookmarkStart w:id="3245" w:name="_Toc100930633"/>
      <w:r w:rsidRPr="00740BCD">
        <w:t>A.3.5</w:t>
      </w:r>
      <w:r w:rsidRPr="00740BCD">
        <w:tab/>
        <w:t>Fields with optional presence</w:t>
      </w:r>
      <w:bookmarkEnd w:id="3244"/>
      <w:bookmarkEnd w:id="3245"/>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246" w:name="_Toc60777661"/>
      <w:bookmarkStart w:id="3247" w:name="_Toc100930634"/>
      <w:r w:rsidRPr="00740BCD">
        <w:t>A.3.6</w:t>
      </w:r>
      <w:r w:rsidRPr="00740BCD">
        <w:tab/>
        <w:t>Fields with conditional presence</w:t>
      </w:r>
      <w:bookmarkEnd w:id="3246"/>
      <w:bookmarkEnd w:id="3247"/>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3248" w:name="_Toc60777662"/>
      <w:bookmarkStart w:id="3249" w:name="_Toc100930635"/>
      <w:r w:rsidRPr="00740BCD">
        <w:t>A.3.7</w:t>
      </w:r>
      <w:r w:rsidRPr="00740BCD">
        <w:tab/>
        <w:t>Guidelines on use of lists with elements of SEQUENCE type</w:t>
      </w:r>
      <w:bookmarkEnd w:id="3248"/>
      <w:bookmarkEnd w:id="3249"/>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250" w:name="_Toc60777663"/>
      <w:bookmarkStart w:id="3251" w:name="_Toc100930636"/>
      <w:r w:rsidRPr="00740BCD">
        <w:rPr>
          <w:noProof/>
          <w:lang w:eastAsia="sv-SE"/>
        </w:rPr>
        <w:t>A.3.8</w:t>
      </w:r>
      <w:r w:rsidRPr="00740BCD">
        <w:rPr>
          <w:noProof/>
          <w:lang w:eastAsia="sv-SE"/>
        </w:rPr>
        <w:tab/>
        <w:t>Guidelines on use of parameterised SetupRelease type</w:t>
      </w:r>
      <w:bookmarkEnd w:id="3250"/>
      <w:bookmarkEnd w:id="3251"/>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252" w:name="_Toc60777664"/>
      <w:bookmarkStart w:id="3253" w:name="_Toc100930637"/>
      <w:bookmarkStart w:id="3254" w:name="_Hlk54240517"/>
      <w:r w:rsidRPr="00740BCD">
        <w:t>A.3.9</w:t>
      </w:r>
      <w:r w:rsidRPr="00740BCD">
        <w:tab/>
        <w:t>Guidelines on use of ToAddModList and ToReleaseList</w:t>
      </w:r>
      <w:bookmarkEnd w:id="3252"/>
      <w:bookmarkEnd w:id="3253"/>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55" w:name="_Hlk56409330"/>
      <w:r w:rsidRPr="00740BCD">
        <w:t>Note that the release of a field (a list element as well as any other field) releases all its sub-fields (sub-fields configured by elementsToAddModList and any other sub-field).</w:t>
      </w:r>
    </w:p>
    <w:bookmarkEnd w:id="3255"/>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256" w:name="_Toc60777665"/>
      <w:bookmarkStart w:id="3257" w:name="_Toc100930638"/>
      <w:bookmarkEnd w:id="3254"/>
      <w:r w:rsidRPr="00740BCD">
        <w:lastRenderedPageBreak/>
        <w:t>A.3.10</w:t>
      </w:r>
      <w:r w:rsidRPr="00740BCD">
        <w:tab/>
        <w:t>Guidelines on use of lists (without ToAddModList and ToReleaseList)</w:t>
      </w:r>
      <w:bookmarkEnd w:id="3256"/>
      <w:bookmarkEnd w:id="3257"/>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258" w:name="_Toc60777666"/>
      <w:bookmarkStart w:id="3259" w:name="_Toc100930639"/>
      <w:r w:rsidRPr="00740BCD">
        <w:t>A.4</w:t>
      </w:r>
      <w:r w:rsidRPr="00740BCD">
        <w:tab/>
        <w:t>Extension of the PDU specifications</w:t>
      </w:r>
      <w:bookmarkEnd w:id="3258"/>
      <w:bookmarkEnd w:id="3259"/>
    </w:p>
    <w:p w14:paraId="33350934" w14:textId="77777777" w:rsidR="00394471" w:rsidRPr="00740BCD" w:rsidRDefault="00394471" w:rsidP="00394471">
      <w:pPr>
        <w:pStyle w:val="Heading2"/>
      </w:pPr>
      <w:bookmarkStart w:id="3260" w:name="_Toc60777667"/>
      <w:bookmarkStart w:id="3261" w:name="_Toc100930640"/>
      <w:r w:rsidRPr="00740BCD">
        <w:t>A.4.1</w:t>
      </w:r>
      <w:r w:rsidRPr="00740BCD">
        <w:tab/>
        <w:t>General principles to ensure compatibility</w:t>
      </w:r>
      <w:bookmarkEnd w:id="3260"/>
      <w:bookmarkEnd w:id="3261"/>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262" w:name="_Toc60777668"/>
      <w:bookmarkStart w:id="3263" w:name="_Toc100930641"/>
      <w:r w:rsidRPr="00740BCD">
        <w:t>A.4.2</w:t>
      </w:r>
      <w:r w:rsidRPr="00740BCD">
        <w:tab/>
        <w:t>Critical extension of messages and fields</w:t>
      </w:r>
      <w:bookmarkEnd w:id="3262"/>
      <w:bookmarkEnd w:id="3263"/>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264" w:name="_Toc60777669"/>
      <w:bookmarkStart w:id="3265" w:name="_Toc100930642"/>
      <w:r w:rsidRPr="00740BCD">
        <w:lastRenderedPageBreak/>
        <w:t>A.4.3</w:t>
      </w:r>
      <w:r w:rsidRPr="00740BCD">
        <w:tab/>
        <w:t>Non-critical extension of messages</w:t>
      </w:r>
      <w:bookmarkEnd w:id="3264"/>
      <w:bookmarkEnd w:id="3265"/>
    </w:p>
    <w:p w14:paraId="6206BBE4" w14:textId="77777777" w:rsidR="00394471" w:rsidRPr="00740BCD" w:rsidRDefault="00394471" w:rsidP="00394471">
      <w:pPr>
        <w:pStyle w:val="Heading3"/>
      </w:pPr>
      <w:bookmarkStart w:id="3266" w:name="_Toc60777670"/>
      <w:bookmarkStart w:id="3267" w:name="_Toc100930643"/>
      <w:r w:rsidRPr="00740BCD">
        <w:t>A.4.3.1</w:t>
      </w:r>
      <w:r w:rsidRPr="00740BCD">
        <w:tab/>
        <w:t>General principles</w:t>
      </w:r>
      <w:bookmarkEnd w:id="3266"/>
      <w:bookmarkEnd w:id="3267"/>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268" w:name="_Toc60777671"/>
      <w:bookmarkStart w:id="3269" w:name="_Toc100930644"/>
      <w:r w:rsidRPr="00740BCD">
        <w:t>A.4.3.2</w:t>
      </w:r>
      <w:r w:rsidRPr="00740BCD">
        <w:tab/>
        <w:t>Further guidelines</w:t>
      </w:r>
      <w:bookmarkEnd w:id="3268"/>
      <w:bookmarkEnd w:id="3269"/>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70" w:name="_Toc60777672"/>
      <w:bookmarkStart w:id="3271" w:name="_Toc100930645"/>
      <w:r w:rsidRPr="00740BCD">
        <w:t>A.4.3.3</w:t>
      </w:r>
      <w:r w:rsidRPr="00740BCD">
        <w:tab/>
        <w:t>Typical example of evolution of IE with local extensions</w:t>
      </w:r>
      <w:bookmarkEnd w:id="3270"/>
      <w:bookmarkEnd w:id="3271"/>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72" w:name="_Toc60777673"/>
      <w:bookmarkStart w:id="3273" w:name="_Toc100930646"/>
      <w:r w:rsidRPr="00740BCD">
        <w:lastRenderedPageBreak/>
        <w:t>A.4.3.4</w:t>
      </w:r>
      <w:r w:rsidRPr="00740BCD">
        <w:tab/>
        <w:t>Typical examples of non critical extension at the end of a message</w:t>
      </w:r>
      <w:bookmarkEnd w:id="3272"/>
      <w:bookmarkEnd w:id="3273"/>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74" w:name="_Toc60777674"/>
      <w:bookmarkStart w:id="3275" w:name="_Toc100930647"/>
      <w:r w:rsidRPr="00740BCD">
        <w:t>A.4.3.5</w:t>
      </w:r>
      <w:r w:rsidRPr="00740BCD">
        <w:tab/>
        <w:t>Examples of non-critical extensions not placed at the default extension location</w:t>
      </w:r>
      <w:bookmarkEnd w:id="3274"/>
      <w:bookmarkEnd w:id="3275"/>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76" w:name="_Toc60777675"/>
      <w:bookmarkStart w:id="3277" w:name="_Toc100930648"/>
      <w:r w:rsidRPr="00740BCD">
        <w:t>–</w:t>
      </w:r>
      <w:r w:rsidRPr="00740BCD">
        <w:tab/>
      </w:r>
      <w:r w:rsidRPr="00740BCD">
        <w:rPr>
          <w:i/>
          <w:noProof/>
        </w:rPr>
        <w:t>ParentIE-WithEM</w:t>
      </w:r>
      <w:bookmarkEnd w:id="3276"/>
      <w:bookmarkEnd w:id="3277"/>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78" w:name="_Toc60777676"/>
      <w:bookmarkStart w:id="3279" w:name="_Toc100930649"/>
      <w:r w:rsidRPr="00740BCD">
        <w:rPr>
          <w:i/>
          <w:iCs/>
        </w:rPr>
        <w:t>–</w:t>
      </w:r>
      <w:r w:rsidRPr="00740BCD">
        <w:rPr>
          <w:i/>
          <w:iCs/>
        </w:rPr>
        <w:tab/>
      </w:r>
      <w:r w:rsidRPr="00740BCD">
        <w:rPr>
          <w:i/>
          <w:iCs/>
          <w:noProof/>
        </w:rPr>
        <w:t>ChildIE1-WithoutEM</w:t>
      </w:r>
      <w:bookmarkEnd w:id="3278"/>
      <w:bookmarkEnd w:id="3279"/>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80" w:name="_Toc60777677"/>
      <w:bookmarkStart w:id="3281" w:name="_Toc100930650"/>
      <w:r w:rsidRPr="00740BCD">
        <w:rPr>
          <w:i/>
          <w:iCs/>
        </w:rPr>
        <w:t>–</w:t>
      </w:r>
      <w:r w:rsidRPr="00740BCD">
        <w:rPr>
          <w:i/>
          <w:iCs/>
        </w:rPr>
        <w:tab/>
      </w:r>
      <w:r w:rsidRPr="00740BCD">
        <w:rPr>
          <w:i/>
          <w:iCs/>
          <w:noProof/>
        </w:rPr>
        <w:t>ChildIE2-WithoutEM</w:t>
      </w:r>
      <w:bookmarkEnd w:id="3280"/>
      <w:bookmarkEnd w:id="3281"/>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82" w:name="_Toc46440049"/>
      <w:bookmarkStart w:id="3283" w:name="_Toc46444886"/>
      <w:bookmarkStart w:id="3284" w:name="_Toc46487647"/>
      <w:bookmarkStart w:id="3285" w:name="_Toc52837525"/>
      <w:bookmarkStart w:id="3286" w:name="_Toc52838533"/>
      <w:bookmarkStart w:id="3287" w:name="_Toc53007173"/>
      <w:r w:rsidRPr="00740BCD">
        <w:rPr>
          <w:rFonts w:ascii="Arial" w:hAnsi="Arial"/>
          <w:sz w:val="28"/>
        </w:rPr>
        <w:t>A.4.3.6</w:t>
      </w:r>
      <w:r w:rsidRPr="00740BCD">
        <w:rPr>
          <w:rFonts w:ascii="Arial" w:hAnsi="Arial"/>
          <w:sz w:val="28"/>
        </w:rPr>
        <w:tab/>
      </w:r>
      <w:bookmarkEnd w:id="3282"/>
      <w:bookmarkEnd w:id="3283"/>
      <w:bookmarkEnd w:id="3284"/>
      <w:bookmarkEnd w:id="3285"/>
      <w:bookmarkEnd w:id="3286"/>
      <w:bookmarkEnd w:id="3287"/>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288" w:name="_Toc60777678"/>
      <w:bookmarkStart w:id="3289" w:name="_Toc100930651"/>
      <w:r w:rsidRPr="00740BCD">
        <w:t>A.5</w:t>
      </w:r>
      <w:r w:rsidRPr="00740BCD">
        <w:tab/>
        <w:t>Guidelines regarding inclusion of transaction identifiers in RRC messages</w:t>
      </w:r>
      <w:bookmarkEnd w:id="3288"/>
      <w:bookmarkEnd w:id="3289"/>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290" w:name="_Toc60777679"/>
      <w:bookmarkStart w:id="3291" w:name="_Toc100930652"/>
      <w:r w:rsidRPr="00740BCD">
        <w:t>A.6</w:t>
      </w:r>
      <w:r w:rsidRPr="00740BCD">
        <w:tab/>
        <w:t>Guidelines regarding use of need codes</w:t>
      </w:r>
      <w:bookmarkEnd w:id="3290"/>
      <w:bookmarkEnd w:id="3291"/>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292" w:name="_Toc60777680"/>
      <w:bookmarkStart w:id="3293" w:name="_Toc100930653"/>
      <w:r w:rsidRPr="00740BCD">
        <w:t>A.7</w:t>
      </w:r>
      <w:r w:rsidRPr="00740BCD">
        <w:tab/>
        <w:t>Guidelines regarding use of conditions</w:t>
      </w:r>
      <w:bookmarkEnd w:id="3292"/>
      <w:bookmarkEnd w:id="3293"/>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294" w:name="_Toc60777681"/>
      <w:bookmarkStart w:id="3295" w:name="_Toc100930654"/>
      <w:r w:rsidRPr="00740BCD">
        <w:t>A.8</w:t>
      </w:r>
      <w:r w:rsidRPr="00740BCD">
        <w:tab/>
        <w:t>Miscellaneous</w:t>
      </w:r>
      <w:bookmarkEnd w:id="3294"/>
      <w:bookmarkEnd w:id="3295"/>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296" w:name="_Toc60777682"/>
      <w:bookmarkStart w:id="3297" w:name="_Toc100930655"/>
      <w:r w:rsidRPr="00740BCD">
        <w:lastRenderedPageBreak/>
        <w:t>Annex B (informative):</w:t>
      </w:r>
      <w:r w:rsidRPr="00740BCD">
        <w:tab/>
        <w:t>RRC Information</w:t>
      </w:r>
      <w:bookmarkEnd w:id="3296"/>
      <w:bookmarkEnd w:id="3297"/>
    </w:p>
    <w:p w14:paraId="13F4EAB3" w14:textId="77777777" w:rsidR="00394471" w:rsidRPr="00740BCD" w:rsidRDefault="00394471" w:rsidP="00394471">
      <w:pPr>
        <w:pStyle w:val="Heading1"/>
      </w:pPr>
      <w:bookmarkStart w:id="3298" w:name="_Toc60777683"/>
      <w:bookmarkStart w:id="3299" w:name="_Toc100930656"/>
      <w:r w:rsidRPr="00740BCD">
        <w:t>B.1</w:t>
      </w:r>
      <w:r w:rsidRPr="00740BCD">
        <w:tab/>
        <w:t>Protection of RRC messages</w:t>
      </w:r>
      <w:bookmarkEnd w:id="3298"/>
      <w:bookmarkEnd w:id="3299"/>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300"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301" w:author="Huawei" w:date="2022-04-28T16:20:00Z"/>
                <w:i/>
                <w:lang w:eastAsia="sv-SE"/>
              </w:rPr>
            </w:pPr>
            <w:ins w:id="3302"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303" w:author="Huawei" w:date="2022-04-28T16:20:00Z"/>
                <w:lang w:eastAsia="sv-SE"/>
              </w:rPr>
            </w:pPr>
            <w:ins w:id="3304"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05" w:author="Huawei" w:date="2022-04-28T16:20:00Z"/>
                <w:lang w:eastAsia="sv-SE"/>
              </w:rPr>
            </w:pPr>
            <w:ins w:id="3306"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07" w:author="Huawei" w:date="2022-04-28T16:20:00Z"/>
                <w:lang w:eastAsia="sv-SE"/>
              </w:rPr>
            </w:pPr>
            <w:ins w:id="3308"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09" w:author="Huawei" w:date="2022-04-28T16:20:00Z"/>
                <w:lang w:eastAsia="sv-SE"/>
              </w:rPr>
            </w:pPr>
          </w:p>
        </w:tc>
      </w:tr>
      <w:tr w:rsidR="00E479D0" w:rsidRPr="00740BCD" w14:paraId="1CA6A5B2" w14:textId="77777777" w:rsidTr="00406E85">
        <w:trPr>
          <w:cantSplit/>
          <w:ins w:id="3310"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11" w:author="Huawei" w:date="2022-04-28T16:20:00Z"/>
                <w:i/>
                <w:lang w:eastAsia="sv-SE"/>
              </w:rPr>
            </w:pPr>
            <w:ins w:id="3312"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13" w:author="Huawei" w:date="2022-04-28T16:20:00Z"/>
                <w:lang w:eastAsia="sv-SE"/>
              </w:rPr>
            </w:pPr>
            <w:ins w:id="3314"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15" w:author="Huawei" w:date="2022-04-28T16:20:00Z"/>
                <w:lang w:eastAsia="sv-SE"/>
              </w:rPr>
            </w:pPr>
            <w:ins w:id="3316"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17" w:author="Huawei" w:date="2022-04-28T16:20:00Z"/>
                <w:lang w:eastAsia="sv-SE"/>
              </w:rPr>
            </w:pPr>
            <w:ins w:id="3318"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319"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320" w:name="_Toc60777684"/>
      <w:bookmarkStart w:id="3321" w:name="_Toc100930657"/>
      <w:r w:rsidRPr="00740BCD">
        <w:t>B.2</w:t>
      </w:r>
      <w:r w:rsidRPr="00740BCD">
        <w:tab/>
        <w:t>Description of BWP configuration options</w:t>
      </w:r>
      <w:bookmarkEnd w:id="3320"/>
      <w:bookmarkEnd w:id="3321"/>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41" type="#_x0000_t75" style="width:469.5pt;height:87pt" o:ole="">
            <v:imagedata r:id="rId149" o:title=""/>
          </v:shape>
          <o:OLEObject Type="Embed" ProgID="Visio.Drawing.15" ShapeID="_x0000_i1041" DrawAspect="Content" ObjectID="_1714998840"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42" type="#_x0000_t75" style="width:469.5pt;height:114.75pt" o:ole="">
            <v:imagedata r:id="rId151" o:title=""/>
          </v:shape>
          <o:OLEObject Type="Embed" ProgID="Visio.Drawing.15" ShapeID="_x0000_i1042" DrawAspect="Content" ObjectID="_1714998841"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322" w:name="_Toc60777685"/>
      <w:bookmarkStart w:id="3323" w:name="_Toc100930658"/>
      <w:r w:rsidRPr="00740BCD">
        <w:lastRenderedPageBreak/>
        <w:t>Annex C (normative):</w:t>
      </w:r>
      <w:r w:rsidRPr="00740BCD">
        <w:tab/>
        <w:t>List of CRs Containing Early Implementable Features and Corrections</w:t>
      </w:r>
      <w:bookmarkEnd w:id="3322"/>
      <w:bookmarkEnd w:id="3323"/>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324" w:name="_Toc60777686"/>
      <w:bookmarkStart w:id="3325" w:name="_Toc100930659"/>
      <w:r w:rsidRPr="00740BCD">
        <w:lastRenderedPageBreak/>
        <w:t>Annex D (normative):</w:t>
      </w:r>
      <w:r w:rsidRPr="00740BCD">
        <w:tab/>
        <w:t>UE requirements on ASN.1 comprehension</w:t>
      </w:r>
      <w:bookmarkEnd w:id="3324"/>
      <w:bookmarkEnd w:id="3325"/>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326" w:name="_Toc60777687"/>
      <w:bookmarkStart w:id="3327" w:name="_Toc100930660"/>
      <w:r w:rsidRPr="00740BCD">
        <w:lastRenderedPageBreak/>
        <w:t>Annex E (informative):</w:t>
      </w:r>
      <w:r w:rsidRPr="00740BCD">
        <w:br/>
      </w:r>
      <w:bookmarkStart w:id="3328" w:name="historyclause"/>
      <w:r w:rsidRPr="00740BCD">
        <w:t>Change history</w:t>
      </w:r>
      <w:bookmarkEnd w:id="3326"/>
      <w:bookmarkEnd w:id="3327"/>
    </w:p>
    <w:bookmarkEnd w:id="3328"/>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 (RAN2#118)" w:date="2022-05-24T02:28:00Z" w:initials="H">
    <w:p w14:paraId="08CC58AB" w14:textId="6BF60FF8" w:rsidR="000C61F7" w:rsidRDefault="000C61F7">
      <w:pPr>
        <w:pStyle w:val="CommentText"/>
      </w:pPr>
      <w:r>
        <w:rPr>
          <w:rStyle w:val="CommentReference"/>
        </w:rPr>
        <w:annotationRef/>
      </w:r>
      <w:r>
        <w:t>This will conatin an updated RIL list as in the offline folder.</w:t>
      </w:r>
    </w:p>
  </w:comment>
  <w:comment w:id="3" w:author="QC (Umesh)-v01" w:date="2022-05-24T06:41:00Z" w:initials="QC">
    <w:p w14:paraId="30C788AE" w14:textId="58449797" w:rsidR="000C61F7" w:rsidRDefault="000C61F7">
      <w:pPr>
        <w:pStyle w:val="CommentText"/>
      </w:pPr>
      <w:r>
        <w:rPr>
          <w:rStyle w:val="CommentReference"/>
        </w:rPr>
        <w:annotationRef/>
      </w:r>
      <w:r>
        <w:t>Added missing changes</w:t>
      </w:r>
    </w:p>
  </w:comment>
  <w:comment w:id="4" w:author="Huawei (Dawid)" w:date="2022-05-25T13:53:00Z" w:initials="H">
    <w:p w14:paraId="59FB8C11" w14:textId="186A02F2" w:rsidR="000C61F7" w:rsidRDefault="000C61F7">
      <w:pPr>
        <w:pStyle w:val="CommentText"/>
      </w:pPr>
      <w:r>
        <w:rPr>
          <w:rStyle w:val="CommentReference"/>
        </w:rPr>
        <w:annotationRef/>
      </w:r>
      <w:r>
        <w:t>OK, thanks and sorry for missing that.</w:t>
      </w:r>
    </w:p>
  </w:comment>
  <w:comment w:id="51" w:author="Samsung (Vinay)" w:date="2022-05-25T08:29:00Z" w:initials="s">
    <w:p w14:paraId="1D08E5BF" w14:textId="2037FDED" w:rsidR="000C61F7" w:rsidRDefault="000C61F7">
      <w:pPr>
        <w:pStyle w:val="CommentText"/>
      </w:pPr>
      <w:r>
        <w:rPr>
          <w:rStyle w:val="CommentReference"/>
        </w:rPr>
        <w:annotationRef/>
      </w:r>
      <w:r>
        <w:t>Insert “a” before Paging channel</w:t>
      </w:r>
    </w:p>
  </w:comment>
  <w:comment w:id="52" w:author="Huawei (RAN2#118)" w:date="2022-05-25T13:54:00Z" w:initials="H">
    <w:p w14:paraId="2CA4223E" w14:textId="61C440AC" w:rsidR="000C61F7" w:rsidRDefault="000C61F7">
      <w:pPr>
        <w:pStyle w:val="CommentText"/>
      </w:pPr>
      <w:r>
        <w:rPr>
          <w:rStyle w:val="CommentReference"/>
        </w:rPr>
        <w:annotationRef/>
      </w:r>
      <w:r>
        <w:t>OK, added</w:t>
      </w:r>
    </w:p>
  </w:comment>
  <w:comment w:id="225" w:author="Samsung (Vinay)" w:date="2022-05-25T08:43:00Z" w:initials="s">
    <w:p w14:paraId="747EE74E" w14:textId="77777777" w:rsidR="000C61F7" w:rsidRDefault="000C61F7" w:rsidP="00D5781D">
      <w:pPr>
        <w:pStyle w:val="CommentText"/>
      </w:pPr>
      <w:r>
        <w:rPr>
          <w:rStyle w:val="CommentReference"/>
        </w:rPr>
        <w:annotationRef/>
      </w:r>
      <w:r>
        <w:t>This should be placed after the clauses for sidelink to not affect legacy description</w:t>
      </w:r>
    </w:p>
  </w:comment>
  <w:comment w:id="226" w:author="Huawei (RAN2#118)" w:date="2022-05-25T13:58:00Z" w:initials="H">
    <w:p w14:paraId="7BD57573" w14:textId="05439CEB" w:rsidR="000C61F7" w:rsidRDefault="000C61F7">
      <w:pPr>
        <w:pStyle w:val="CommentText"/>
      </w:pPr>
      <w:r>
        <w:rPr>
          <w:rStyle w:val="CommentReference"/>
        </w:rPr>
        <w:annotationRef/>
      </w:r>
      <w:r>
        <w:t>Agree, moved to the end.</w:t>
      </w:r>
    </w:p>
  </w:comment>
  <w:comment w:id="236" w:author="Samsung (Vinay)" w:date="2022-05-25T08:40:00Z" w:initials="s">
    <w:p w14:paraId="437C97F1" w14:textId="77777777" w:rsidR="000C61F7" w:rsidRDefault="000C61F7" w:rsidP="00D5781D">
      <w:pPr>
        <w:pStyle w:val="CommentText"/>
      </w:pPr>
      <w:r>
        <w:rPr>
          <w:rStyle w:val="CommentReference"/>
        </w:rPr>
        <w:annotationRef/>
      </w:r>
      <w:r>
        <w:t xml:space="preserve">Should add “preceding reception of the </w:t>
      </w:r>
      <w:r w:rsidRPr="00740BCD">
        <w:rPr>
          <w:i/>
        </w:rPr>
        <w:t>RRCReconfiguration</w:t>
      </w:r>
      <w:r w:rsidRPr="00740BCD">
        <w:t xml:space="preserve"> message including </w:t>
      </w:r>
      <w:r w:rsidRPr="00740BCD">
        <w:rPr>
          <w:i/>
        </w:rPr>
        <w:t xml:space="preserve">reconfigurationWithSync </w:t>
      </w:r>
      <w:r w:rsidRPr="00740BCD">
        <w:t xml:space="preserve">in </w:t>
      </w:r>
      <w:r w:rsidRPr="00740BCD">
        <w:rPr>
          <w:i/>
        </w:rPr>
        <w:t>spCellConfig</w:t>
      </w:r>
      <w:r w:rsidRPr="00740BCD">
        <w:t xml:space="preserve"> of an MCG</w:t>
      </w:r>
      <w:r>
        <w:t>” to further specify about 1 second?</w:t>
      </w:r>
    </w:p>
  </w:comment>
  <w:comment w:id="237" w:author="Huawei (RAN2#118)" w:date="2022-05-25T14:03:00Z" w:initials="H">
    <w:p w14:paraId="30D8E5A7" w14:textId="6C62E6B3" w:rsidR="000C61F7" w:rsidRDefault="000C61F7">
      <w:pPr>
        <w:pStyle w:val="CommentText"/>
      </w:pPr>
      <w:r>
        <w:rPr>
          <w:rStyle w:val="CommentReference"/>
        </w:rPr>
        <w:annotationRef/>
      </w:r>
      <w:r>
        <w:t>OK, but I added this a bit as this condition is anyway only entered when the reconfigurationWithSync is included in MCG.</w:t>
      </w:r>
    </w:p>
  </w:comment>
  <w:comment w:id="234" w:author="OPPO-Shukun" w:date="2022-05-25T17:38:00Z" w:initials="O">
    <w:p w14:paraId="1DDDD517" w14:textId="77777777" w:rsidR="000C61F7" w:rsidRDefault="000C61F7" w:rsidP="00D5781D">
      <w:pPr>
        <w:pStyle w:val="CommentText"/>
      </w:pPr>
      <w:r>
        <w:rPr>
          <w:rStyle w:val="CommentReference"/>
        </w:rPr>
        <w:annotationRef/>
      </w:r>
      <w:r>
        <w:rPr>
          <w:rFonts w:ascii="DengXian" w:eastAsia="DengXian" w:hAnsi="DengXian" w:hint="eastAsia"/>
          <w:lang w:eastAsia="zh-CN"/>
        </w:rPr>
        <w:t>If</w:t>
      </w:r>
      <w:r>
        <w:t xml:space="preserve"> the target cell does not support broadcast MBS, I think it is not necessary to report MII after HO even if the MII reporting in the source cell happened duering the last 1 second? Right?</w:t>
      </w:r>
    </w:p>
  </w:comment>
  <w:comment w:id="235" w:author="Huawei (RAN2#118)" w:date="2022-05-25T14:04:00Z" w:initials="H">
    <w:p w14:paraId="5F92A27E" w14:textId="5C1008A4" w:rsidR="00E57D8E" w:rsidRDefault="00E57D8E">
      <w:pPr>
        <w:pStyle w:val="CommentText"/>
      </w:pPr>
      <w:r>
        <w:rPr>
          <w:rStyle w:val="CommentReference"/>
        </w:rPr>
        <w:annotationRef/>
      </w:r>
      <w:r>
        <w:t>I agree. I added the following in the first added condition:</w:t>
      </w:r>
    </w:p>
    <w:p w14:paraId="6E2861DA" w14:textId="1B642692" w:rsidR="00E57D8E" w:rsidRDefault="00E57D8E">
      <w:pPr>
        <w:pStyle w:val="CommentText"/>
      </w:pPr>
      <w:r>
        <w:t xml:space="preserve">“and the target cell </w:t>
      </w:r>
      <w:r w:rsidR="00034B1C">
        <w:t>provides</w:t>
      </w:r>
      <w:r>
        <w:t xml:space="preserve"> </w:t>
      </w:r>
      <w:r>
        <w:rPr>
          <w:i/>
        </w:rPr>
        <w:t>SIB21”</w:t>
      </w:r>
    </w:p>
  </w:comment>
  <w:comment w:id="322" w:author="QC (Umesh)-v01" w:date="2022-05-24T01:35:00Z" w:initials="QC">
    <w:p w14:paraId="40595480" w14:textId="15A30656" w:rsidR="000C61F7" w:rsidRDefault="000C61F7">
      <w:pPr>
        <w:pStyle w:val="CommentText"/>
      </w:pPr>
      <w:r>
        <w:rPr>
          <w:rStyle w:val="CommentReference"/>
        </w:rPr>
        <w:annotationRef/>
      </w:r>
      <w:r>
        <w:t>removed</w:t>
      </w:r>
    </w:p>
  </w:comment>
  <w:comment w:id="320" w:author="Huawei (RAN2#118)" w:date="2022-05-25T14:06:00Z" w:initials="H">
    <w:p w14:paraId="707142DF" w14:textId="7ABAD798" w:rsidR="000442AF" w:rsidRDefault="000442AF">
      <w:pPr>
        <w:pStyle w:val="CommentText"/>
      </w:pPr>
      <w:r>
        <w:rPr>
          <w:rStyle w:val="CommentReference"/>
        </w:rPr>
        <w:annotationRef/>
      </w:r>
      <w:r>
        <w:t>OK, “the” removed.</w:t>
      </w:r>
    </w:p>
  </w:comment>
  <w:comment w:id="346" w:author="QC (Umesh)-v01" w:date="2022-05-24T01:36:00Z" w:initials="QC">
    <w:p w14:paraId="30386B09" w14:textId="62E4C54E" w:rsidR="000C61F7" w:rsidRDefault="000C61F7">
      <w:pPr>
        <w:pStyle w:val="CommentText"/>
      </w:pPr>
      <w:r>
        <w:rPr>
          <w:rStyle w:val="CommentReference"/>
        </w:rPr>
        <w:annotationRef/>
      </w:r>
      <w:r>
        <w:t>removed as the sentence starts with “if”, not “for” now.</w:t>
      </w:r>
    </w:p>
  </w:comment>
  <w:comment w:id="347" w:author="Huawei (RAN2#118)" w:date="2022-05-25T14:06:00Z" w:initials="H">
    <w:p w14:paraId="4ED2C95B" w14:textId="5A4C2F89" w:rsidR="000442AF" w:rsidRDefault="000442AF">
      <w:pPr>
        <w:pStyle w:val="CommentText"/>
      </w:pPr>
      <w:r>
        <w:rPr>
          <w:rStyle w:val="CommentReference"/>
        </w:rPr>
        <w:annotationRef/>
      </w:r>
      <w:r>
        <w:t>OK</w:t>
      </w:r>
    </w:p>
  </w:comment>
  <w:comment w:id="444" w:author="Samsung (Vinay)" w:date="2022-05-25T08:59:00Z" w:initials="s">
    <w:p w14:paraId="115EBC06" w14:textId="352C5009" w:rsidR="000C61F7" w:rsidRDefault="000C61F7">
      <w:pPr>
        <w:pStyle w:val="CommentText"/>
      </w:pPr>
      <w:r>
        <w:rPr>
          <w:rStyle w:val="CommentReference"/>
        </w:rPr>
        <w:annotationRef/>
      </w:r>
      <w:r>
        <w:t>Change to “broadcast”</w:t>
      </w:r>
    </w:p>
  </w:comment>
  <w:comment w:id="445" w:author="Huawei (RAN2#118)" w:date="2022-05-25T14:07:00Z" w:initials="H">
    <w:p w14:paraId="1106A5F6" w14:textId="0FAED6DA" w:rsidR="00E64851" w:rsidRDefault="00E64851">
      <w:pPr>
        <w:pStyle w:val="CommentText"/>
      </w:pPr>
      <w:r>
        <w:rPr>
          <w:rStyle w:val="CommentReference"/>
        </w:rPr>
        <w:annotationRef/>
      </w:r>
      <w:r>
        <w:t>Yes, thanks</w:t>
      </w:r>
    </w:p>
  </w:comment>
  <w:comment w:id="1107" w:author="Samsung (Vinay)" w:date="2022-05-25T09:01:00Z" w:initials="s">
    <w:p w14:paraId="4C6951DF" w14:textId="3D2751BC" w:rsidR="000C61F7" w:rsidRDefault="000C61F7">
      <w:pPr>
        <w:pStyle w:val="CommentText"/>
      </w:pPr>
      <w:r>
        <w:rPr>
          <w:rStyle w:val="CommentReference"/>
        </w:rPr>
        <w:annotationRef/>
      </w:r>
      <w:r>
        <w:t>Add space after CEIL</w:t>
      </w:r>
    </w:p>
  </w:comment>
  <w:comment w:id="1108" w:author="Huawei (RAN2#118)" w:date="2022-05-25T14:08:00Z" w:initials="H">
    <w:p w14:paraId="0E610209" w14:textId="465A8394" w:rsidR="00C86074" w:rsidRDefault="00C86074">
      <w:pPr>
        <w:pStyle w:val="CommentText"/>
      </w:pPr>
      <w:r>
        <w:rPr>
          <w:rStyle w:val="CommentReference"/>
        </w:rPr>
        <w:annotationRef/>
      </w:r>
      <w:r>
        <w:t>I think no space needed as the parenthesis gives an argument of the function.</w:t>
      </w:r>
    </w:p>
  </w:comment>
  <w:comment w:id="1115" w:author="CATT" w:date="2022-05-25T13:27:00Z" w:initials="CATT">
    <w:p w14:paraId="7CC2C357" w14:textId="77777777" w:rsidR="000C61F7" w:rsidRPr="00FA5994" w:rsidRDefault="000C61F7" w:rsidP="00342EBD">
      <w:pPr>
        <w:pStyle w:val="CommentText"/>
        <w:rPr>
          <w:rFonts w:eastAsia="DengXian"/>
          <w:lang w:eastAsia="zh-CN"/>
        </w:rPr>
      </w:pPr>
      <w:r>
        <w:rPr>
          <w:rStyle w:val="CommentReference"/>
        </w:rPr>
        <w:annotationRef/>
      </w:r>
      <w:r>
        <w:rPr>
          <w:rFonts w:eastAsia="DengXian" w:hint="eastAsia"/>
          <w:lang w:eastAsia="zh-CN"/>
        </w:rPr>
        <w:t>No need to remove the term "current" as the changed MCCH content shall be transmited in every repetition period of the current modification period and only in the current modification period.</w:t>
      </w:r>
    </w:p>
    <w:p w14:paraId="51A8C983" w14:textId="534798EE" w:rsidR="000C61F7" w:rsidRPr="00342EBD" w:rsidRDefault="000C61F7">
      <w:pPr>
        <w:pStyle w:val="CommentText"/>
        <w:rPr>
          <w:rFonts w:eastAsiaTheme="minorEastAsia"/>
          <w:lang w:eastAsia="zh-CN"/>
        </w:rPr>
      </w:pPr>
    </w:p>
  </w:comment>
  <w:comment w:id="1111" w:author="QC (Umesh)-v01" w:date="2022-05-24T01:40:00Z" w:initials="QC">
    <w:p w14:paraId="5CA351A6" w14:textId="2B2DD061" w:rsidR="000C61F7" w:rsidRDefault="000C61F7">
      <w:pPr>
        <w:pStyle w:val="CommentText"/>
      </w:pPr>
      <w:r>
        <w:rPr>
          <w:rStyle w:val="CommentReference"/>
        </w:rPr>
        <w:annotationRef/>
      </w:r>
      <w:r>
        <w:t>These two sentences still seem to contradict. It is still unclear whether the UE “immediately” starts acquiring the new info (“from the same slot”) as said by second setence (i.e. no concept of modification period) or waits for the next update boundary (as agreed, i.e. only from start of the next update period)</w:t>
      </w:r>
    </w:p>
  </w:comment>
  <w:comment w:id="1112" w:author="Samsung (Vinay)" w:date="2022-05-25T09:02:00Z" w:initials="s">
    <w:p w14:paraId="5F11F3C1" w14:textId="7543DE0B" w:rsidR="000C61F7" w:rsidRDefault="000C61F7">
      <w:pPr>
        <w:pStyle w:val="CommentText"/>
      </w:pPr>
      <w:r>
        <w:rPr>
          <w:rStyle w:val="CommentReference"/>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13" w:author="Intel - Yujian Zhang" w:date="2022-05-25T19:33:00Z" w:initials="I">
    <w:p w14:paraId="4648AEC5" w14:textId="27BF70A2" w:rsidR="000C61F7" w:rsidRDefault="000C61F7">
      <w:pPr>
        <w:pStyle w:val="CommentText"/>
      </w:pPr>
      <w:r>
        <w:rPr>
          <w:rStyle w:val="CommentReference"/>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14" w:author="Huawei (RAN2#118)" w:date="2022-05-25T14:11:00Z" w:initials="H">
    <w:p w14:paraId="7509A47B" w14:textId="7FF29F5F" w:rsidR="00C86074" w:rsidRDefault="00C86074">
      <w:pPr>
        <w:pStyle w:val="CommentText"/>
      </w:pPr>
      <w:r>
        <w:rPr>
          <w:rStyle w:val="CommentReference"/>
        </w:rPr>
        <w:annotationRef/>
      </w:r>
      <w:r>
        <w:t>OK, the changes are reverted and the sentence similar to Intel’s proposal is added.</w:t>
      </w:r>
    </w:p>
  </w:comment>
  <w:comment w:id="1195" w:author="CATT" w:date="2022-05-25T13:26:00Z" w:initials="CATT">
    <w:p w14:paraId="42CE361A" w14:textId="69981C51" w:rsidR="000C61F7" w:rsidRDefault="000C61F7">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SCell via dedicated signalling</w:t>
      </w:r>
      <w:r>
        <w:rPr>
          <w:rFonts w:eastAsiaTheme="minorEastAsia"/>
          <w:lang w:eastAsia="zh-CN"/>
        </w:rPr>
        <w:t>”</w:t>
      </w:r>
    </w:p>
  </w:comment>
  <w:comment w:id="1196" w:author="Huawei (RAN2#118)" w:date="2022-05-25T14:12:00Z" w:initials="H">
    <w:p w14:paraId="60742A47" w14:textId="478E8C31" w:rsidR="00075D91" w:rsidRDefault="00075D91">
      <w:pPr>
        <w:pStyle w:val="CommentText"/>
      </w:pPr>
      <w:r>
        <w:rPr>
          <w:rStyle w:val="CommentReference"/>
        </w:rPr>
        <w:annotationRef/>
      </w:r>
      <w:r>
        <w:t>OK</w:t>
      </w:r>
    </w:p>
  </w:comment>
  <w:comment w:id="1342" w:author="QC (Umesh)-v01" w:date="2022-05-24T01:48:00Z" w:initials="QC">
    <w:p w14:paraId="65326F8E" w14:textId="46E7570C" w:rsidR="000C61F7" w:rsidRDefault="000C61F7">
      <w:pPr>
        <w:pStyle w:val="CommentText"/>
      </w:pPr>
      <w:r>
        <w:rPr>
          <w:rStyle w:val="CommentReference"/>
        </w:rPr>
        <w:annotationRef/>
      </w:r>
      <w:r>
        <w:t xml:space="preserve">Removed extra ‘)’ -- or add a corresponding starting ‘(‘ </w:t>
      </w:r>
    </w:p>
  </w:comment>
  <w:comment w:id="1340" w:author="Xuelong Wang" w:date="2022-05-24T16:49:00Z" w:initials="xw">
    <w:p w14:paraId="1E0187FB" w14:textId="77777777" w:rsidR="000C61F7" w:rsidRDefault="000C61F7">
      <w:pPr>
        <w:pStyle w:val="CommentText"/>
      </w:pPr>
      <w:r>
        <w:rPr>
          <w:rStyle w:val="CommentReference"/>
        </w:rPr>
        <w:annotationRef/>
      </w:r>
      <w:r>
        <w:t>We have concerns on the modified bullet 2 within 5.9.4.3, which is not aligned with our discussion during the previous email discussion.</w:t>
      </w:r>
      <w:r>
        <w:br/>
      </w:r>
      <w:r>
        <w:br/>
        <w:t>Let us go back to the original intention of this expression. In LTE eMBMS,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2&gt;the supportedBandCombination the UE included in UE-NR-Capability contains at least one band combination including the set of MBMS frequencies of interest.</w:t>
      </w:r>
    </w:p>
    <w:p w14:paraId="3BCA6613" w14:textId="77777777" w:rsidR="000C61F7" w:rsidRDefault="000C61F7">
      <w:pPr>
        <w:pStyle w:val="CommentText"/>
      </w:pPr>
      <w:r>
        <w:br/>
        <w:t> </w:t>
      </w:r>
      <w:r>
        <w:rPr>
          <w:u w:val="single"/>
        </w:rPr>
        <w:t>Option 2: we inherit the LTE eMBMS Note and do necessary adaptation to remove "simultaneously" . Then use the following wording for the whole bullet (which is to keep the original bullet unchanged) plus a new Note-3:</w:t>
      </w:r>
    </w:p>
    <w:p w14:paraId="5EBAC217" w14:textId="77777777" w:rsidR="000C61F7" w:rsidRDefault="000C61F7" w:rsidP="00546956">
      <w:pPr>
        <w:pStyle w:val="CommentText"/>
      </w:pPr>
      <w:r>
        <w:br/>
      </w:r>
      <w:r>
        <w:rPr>
          <w:color w:val="000000"/>
          <w:highlight w:val="green"/>
        </w:rPr>
        <w:t>2&gt;the supportedBandCombination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41" w:author="Huawei (RAN2#118)" w:date="2022-05-25T14:19:00Z" w:initials="H">
    <w:p w14:paraId="54C7A5C3" w14:textId="50503A8F" w:rsidR="00AC57BA" w:rsidRDefault="00AC57BA">
      <w:pPr>
        <w:pStyle w:val="CommentText"/>
      </w:pPr>
      <w:r>
        <w:rPr>
          <w:rStyle w:val="CommentReference"/>
        </w:rPr>
        <w:annotationRef/>
      </w:r>
      <w:r>
        <w:t xml:space="preserve">I followed the latest proposal from the related e-mail thread. </w:t>
      </w:r>
    </w:p>
  </w:comment>
  <w:comment w:id="1449" w:author="QC (Umesh)-v01" w:date="2022-05-24T01:55:00Z" w:initials="QC">
    <w:p w14:paraId="665B726B" w14:textId="3DB4C85E" w:rsidR="000C61F7" w:rsidRDefault="000C61F7">
      <w:pPr>
        <w:pStyle w:val="CommentText"/>
      </w:pPr>
      <w:r>
        <w:rPr>
          <w:rStyle w:val="CommentReference"/>
        </w:rPr>
        <w:annotationRef/>
      </w:r>
      <w:r>
        <w:t>This comma should also be new text.</w:t>
      </w:r>
    </w:p>
  </w:comment>
  <w:comment w:id="1450" w:author="Huawei (RAN2#118)" w:date="2022-05-25T14:26:00Z" w:initials="H">
    <w:p w14:paraId="17C67B0C" w14:textId="0C138FBE" w:rsidR="00AC57BA" w:rsidRDefault="00AC57BA">
      <w:pPr>
        <w:pStyle w:val="CommentText"/>
      </w:pPr>
      <w:r>
        <w:rPr>
          <w:rStyle w:val="CommentReference"/>
        </w:rPr>
        <w:annotationRef/>
      </w:r>
      <w:r>
        <w:t>Yes, thanks for noticing this.</w:t>
      </w:r>
    </w:p>
  </w:comment>
  <w:comment w:id="1606" w:author="QC (Umesh)-v01" w:date="2022-05-24T06:36:00Z" w:initials="QC">
    <w:p w14:paraId="7339519D" w14:textId="488C79AA" w:rsidR="000C61F7" w:rsidRDefault="000C61F7">
      <w:pPr>
        <w:pStyle w:val="CommentText"/>
      </w:pPr>
      <w:r>
        <w:rPr>
          <w:rStyle w:val="CommentReference"/>
        </w:rPr>
        <w:annotationRef/>
      </w:r>
      <w:r>
        <w:t>R2-2206159</w:t>
      </w:r>
    </w:p>
  </w:comment>
  <w:comment w:id="1607" w:author="Huawei (RAN2#118)" w:date="2022-05-25T14:28:00Z" w:initials="H">
    <w:p w14:paraId="4559B9FD" w14:textId="05E3CB12" w:rsidR="00A00DEC" w:rsidRDefault="00A00DEC">
      <w:pPr>
        <w:pStyle w:val="CommentText"/>
      </w:pPr>
      <w:r>
        <w:rPr>
          <w:rStyle w:val="CommentReference"/>
        </w:rPr>
        <w:annotationRef/>
      </w:r>
      <w:r>
        <w:t>OK. I have also added a Need code</w:t>
      </w:r>
      <w:r w:rsidR="004633DE">
        <w:t>, field description for CFR</w:t>
      </w:r>
      <w:r>
        <w:t xml:space="preserve"> and described what UE should do when this is absent.</w:t>
      </w:r>
    </w:p>
  </w:comment>
  <w:comment w:id="1748" w:author="Huawei (RAN2#118)" w:date="2022-05-24T01:00:00Z" w:initials="H">
    <w:p w14:paraId="61FBE23A" w14:textId="77777777" w:rsidR="000C61F7" w:rsidRPr="004739E0" w:rsidRDefault="000C61F7"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751" w:author="Huawei (RAN2#118)" w:date="2022-05-24T01:02:00Z" w:initials="H">
    <w:p w14:paraId="289D7258" w14:textId="017A8EA5" w:rsidR="000C61F7" w:rsidRPr="004739E0" w:rsidRDefault="000C61F7">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916" w:author="Samsung (Vinay)" w:date="2022-05-25T09:21:00Z" w:initials="s">
    <w:p w14:paraId="7C37DE48" w14:textId="032767F8" w:rsidR="000C61F7" w:rsidRDefault="000C61F7">
      <w:pPr>
        <w:pStyle w:val="CommentText"/>
      </w:pPr>
      <w:r>
        <w:rPr>
          <w:rStyle w:val="CommentReference"/>
        </w:rPr>
        <w:annotationRef/>
      </w:r>
      <w:r>
        <w:t>change to “g-CS-RNTI”</w:t>
      </w:r>
    </w:p>
  </w:comment>
  <w:comment w:id="1917" w:author="Huawei (RAN2#118)" w:date="2022-05-25T14:45:00Z" w:initials="H">
    <w:p w14:paraId="04F5698F" w14:textId="275DA077" w:rsidR="004633DE" w:rsidRDefault="004633DE">
      <w:pPr>
        <w:pStyle w:val="CommentText"/>
      </w:pPr>
      <w:r>
        <w:rPr>
          <w:rStyle w:val="CommentReference"/>
        </w:rPr>
        <w:annotationRef/>
      </w:r>
      <w:r>
        <w:t>Yes, thanks</w:t>
      </w:r>
    </w:p>
  </w:comment>
  <w:comment w:id="1940" w:author="QC (Umesh)-v01" w:date="2022-05-24T05:09:00Z" w:initials="QC">
    <w:p w14:paraId="19071007" w14:textId="1F32EB01" w:rsidR="000C61F7" w:rsidRDefault="000C61F7">
      <w:pPr>
        <w:pStyle w:val="CommentText"/>
      </w:pPr>
      <w:r>
        <w:rPr>
          <w:rStyle w:val="CommentReference"/>
        </w:rPr>
        <w:annotationRef/>
      </w:r>
      <w:r>
        <w:t>typo</w:t>
      </w:r>
    </w:p>
  </w:comment>
  <w:comment w:id="1941" w:author="Huawei (RAN2#118)" w:date="2022-05-25T14:46:00Z" w:initials="H">
    <w:p w14:paraId="32A385B2" w14:textId="0B1A0261" w:rsidR="003D02B6" w:rsidRDefault="003D02B6">
      <w:pPr>
        <w:pStyle w:val="CommentText"/>
      </w:pPr>
      <w:r>
        <w:rPr>
          <w:rStyle w:val="CommentReference"/>
        </w:rPr>
        <w:annotationRef/>
      </w:r>
      <w:r>
        <w:t>yes, thanks, corrected</w:t>
      </w:r>
    </w:p>
  </w:comment>
  <w:comment w:id="2104" w:author="Huawei (RAN2#118)" w:date="2022-05-24T01:21:00Z" w:initials="H">
    <w:p w14:paraId="6EA19ABD" w14:textId="2D7F3C50" w:rsidR="000C61F7" w:rsidRPr="00993505" w:rsidRDefault="000C61F7">
      <w:pPr>
        <w:pStyle w:val="CommentText"/>
        <w:rPr>
          <w:rFonts w:eastAsia="DengXian"/>
          <w:lang w:eastAsia="zh-CN"/>
        </w:rPr>
      </w:pPr>
      <w:r>
        <w:rPr>
          <w:rStyle w:val="CommentReference"/>
        </w:rPr>
        <w:annotationRef/>
      </w:r>
      <w:r>
        <w:rPr>
          <w:rFonts w:eastAsia="DengXian"/>
          <w:lang w:eastAsia="zh-CN"/>
        </w:rPr>
        <w:t>Based on LS from RAN1 R1-2205369</w:t>
      </w:r>
    </w:p>
  </w:comment>
  <w:comment w:id="2110" w:author="Huawei (RAN2#118)" w:date="2022-05-24T01:55:00Z" w:initials="H">
    <w:p w14:paraId="5C9A198D" w14:textId="7FD9FA62" w:rsidR="000C61F7" w:rsidRDefault="000C61F7">
      <w:pPr>
        <w:pStyle w:val="CommentText"/>
      </w:pPr>
      <w:r>
        <w:rPr>
          <w:rStyle w:val="CommentReference"/>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w:t>
      </w:r>
      <w:r w:rsidR="003D02B6">
        <w:t>i</w:t>
      </w:r>
      <w:r>
        <w:t>ll the same.</w:t>
      </w:r>
    </w:p>
  </w:comment>
  <w:comment w:id="2196" w:author="Samsung (Vinay)" w:date="2022-05-25T09:38:00Z" w:initials="s">
    <w:p w14:paraId="2C677C53" w14:textId="7786CB48" w:rsidR="000C61F7" w:rsidRDefault="000C61F7">
      <w:pPr>
        <w:pStyle w:val="CommentText"/>
      </w:pPr>
      <w:r>
        <w:rPr>
          <w:rStyle w:val="CommentReference"/>
        </w:rPr>
        <w:annotationRef/>
      </w:r>
      <w:r>
        <w:t>Should be DCI format “4_1”. DCI format 4_0 is only for broadcast</w:t>
      </w:r>
    </w:p>
  </w:comment>
  <w:comment w:id="2197" w:author="Intel - Yujian Zhang" w:date="2022-05-25T19:35:00Z" w:initials="I">
    <w:p w14:paraId="26886FBA" w14:textId="6F138965" w:rsidR="000C61F7" w:rsidRDefault="000C61F7">
      <w:pPr>
        <w:pStyle w:val="CommentText"/>
      </w:pPr>
      <w:r>
        <w:rPr>
          <w:rStyle w:val="CommentReference"/>
        </w:rPr>
        <w:annotationRef/>
      </w:r>
      <w:r>
        <w:t>Agree with Samsung. ACK timing field is present in DCI format 4_1, not 4_0.</w:t>
      </w:r>
    </w:p>
  </w:comment>
  <w:comment w:id="2198" w:author="Huawei (RAN2#118)" w:date="2022-05-25T14:47:00Z" w:initials="H">
    <w:p w14:paraId="686775D0" w14:textId="40F9FE12" w:rsidR="003D02B6" w:rsidRDefault="003D02B6">
      <w:pPr>
        <w:pStyle w:val="CommentText"/>
      </w:pPr>
      <w:r>
        <w:rPr>
          <w:rStyle w:val="CommentReference"/>
        </w:rPr>
        <w:annotationRef/>
      </w:r>
      <w:r>
        <w:t>Yes, thanks.</w:t>
      </w:r>
    </w:p>
  </w:comment>
  <w:comment w:id="2271" w:author="Huawei (RAN2#118)" w:date="2022-05-24T02:02:00Z" w:initials="H">
    <w:p w14:paraId="32F6C9FA" w14:textId="4236D692" w:rsidR="000C61F7" w:rsidRDefault="000C61F7">
      <w:pPr>
        <w:pStyle w:val="CommentText"/>
      </w:pPr>
      <w:r>
        <w:rPr>
          <w:rStyle w:val="CommentReference"/>
        </w:rPr>
        <w:annotationRef/>
      </w:r>
      <w:r>
        <w:t>The modifications for field and condition descriptions here were not agreed explicitly, but some clarificatons are needed for</w:t>
      </w:r>
      <w:r w:rsidR="003D02B6">
        <w:t xml:space="preserve"> </w:t>
      </w:r>
      <w:r>
        <w:t>ratematch match pattern configuration for CFR.</w:t>
      </w:r>
    </w:p>
  </w:comment>
  <w:comment w:id="2273" w:author="Samsung (Vinay)" w:date="2022-05-25T09:41:00Z" w:initials="s">
    <w:p w14:paraId="74467F65" w14:textId="0ACA91F8" w:rsidR="000C61F7" w:rsidRDefault="000C61F7">
      <w:pPr>
        <w:pStyle w:val="CommentText"/>
      </w:pPr>
      <w:r>
        <w:rPr>
          <w:rStyle w:val="CommentReference"/>
        </w:rPr>
        <w:annotationRef/>
      </w:r>
      <w:r>
        <w:t>Add a comma after CFR</w:t>
      </w:r>
    </w:p>
  </w:comment>
  <w:comment w:id="2274" w:author="Huawei (RAN2#118)" w:date="2022-05-25T14:48:00Z" w:initials="H">
    <w:p w14:paraId="411DE54A" w14:textId="64924851" w:rsidR="003D02B6" w:rsidRDefault="003D02B6">
      <w:pPr>
        <w:pStyle w:val="CommentText"/>
      </w:pPr>
      <w:r>
        <w:rPr>
          <w:rStyle w:val="CommentReference"/>
        </w:rPr>
        <w:annotationRef/>
      </w:r>
      <w:r>
        <w:t>OK, added.</w:t>
      </w:r>
    </w:p>
  </w:comment>
  <w:comment w:id="2374" w:author="Huawei (RAN2#118)" w:date="2022-05-24T01:55:00Z" w:initials="H">
    <w:p w14:paraId="24DBC03B" w14:textId="7B9EDD19" w:rsidR="000C61F7" w:rsidRDefault="000C61F7" w:rsidP="004664B6">
      <w:pPr>
        <w:pStyle w:val="CommentText"/>
      </w:pPr>
      <w:r>
        <w:rPr>
          <w:rStyle w:val="CommentReference"/>
        </w:rPr>
        <w:annotationRef/>
      </w:r>
      <w:r>
        <w:t xml:space="preserve">Same clarification as in </w:t>
      </w:r>
      <w:r w:rsidRPr="00740BCD">
        <w:rPr>
          <w:i/>
          <w:szCs w:val="22"/>
          <w:lang w:eastAsia="sv-SE"/>
        </w:rPr>
        <w:t>PDSCH-Config</w:t>
      </w:r>
    </w:p>
  </w:comment>
  <w:comment w:id="2385" w:author="QC (Umesh)-v01" w:date="2022-05-24T06:57:00Z" w:initials="QC">
    <w:p w14:paraId="1380E763" w14:textId="77777777" w:rsidR="00D056B0" w:rsidRDefault="00D056B0" w:rsidP="00D056B0">
      <w:pPr>
        <w:pStyle w:val="CommentText"/>
      </w:pPr>
      <w:r>
        <w:rPr>
          <w:rStyle w:val="CommentReference"/>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386" w:author="Huawei (RAN2#118)" w:date="2022-05-25T15:23:00Z" w:initials="H">
    <w:p w14:paraId="53397B68" w14:textId="77777777" w:rsidR="00D056B0" w:rsidRDefault="00D056B0" w:rsidP="00D056B0">
      <w:pPr>
        <w:pStyle w:val="CommentText"/>
      </w:pPr>
      <w:r>
        <w:rPr>
          <w:rStyle w:val="CommentReference"/>
        </w:rPr>
        <w:annotationRef/>
      </w:r>
      <w:r>
        <w:t>The changes look OK to me. Thanks.</w:t>
      </w:r>
    </w:p>
  </w:comment>
  <w:comment w:id="2396" w:author="Huawei (RAN2#118)" w:date="2022-05-24T01:55:00Z" w:initials="H">
    <w:p w14:paraId="30FFC6B4" w14:textId="3E13F550" w:rsidR="000C61F7" w:rsidRDefault="000C61F7" w:rsidP="00461A68">
      <w:pPr>
        <w:pStyle w:val="CommentText"/>
      </w:pPr>
      <w:r>
        <w:rPr>
          <w:rStyle w:val="CommentReference"/>
        </w:rPr>
        <w:annotationRef/>
      </w:r>
      <w:r>
        <w:t>And the same clarification once more.</w:t>
      </w:r>
    </w:p>
  </w:comment>
  <w:comment w:id="2847" w:author="QC (Umesh)-v01" w:date="2022-05-24T06:40:00Z" w:initials="QC">
    <w:p w14:paraId="01B2B1BD" w14:textId="77777777" w:rsidR="0080555C" w:rsidRDefault="0080555C" w:rsidP="0080555C">
      <w:pPr>
        <w:pStyle w:val="CommentText"/>
      </w:pPr>
      <w:r>
        <w:rPr>
          <w:rStyle w:val="CommentReference"/>
        </w:rPr>
        <w:annotationRef/>
      </w:r>
      <w:r>
        <w:t>R2-2206159</w:t>
      </w:r>
    </w:p>
  </w:comment>
  <w:comment w:id="2848" w:author="Huawei (RAN2#118)" w:date="2022-05-25T15:26:00Z" w:initials="H">
    <w:p w14:paraId="4390C5F4" w14:textId="66F9B0A0" w:rsidR="0080555C" w:rsidRDefault="0080555C">
      <w:pPr>
        <w:pStyle w:val="CommentText"/>
      </w:pPr>
      <w:r>
        <w:rPr>
          <w:rStyle w:val="CommentReference"/>
        </w:rPr>
        <w:annotationRef/>
      </w:r>
      <w:r>
        <w:t xml:space="preserve">OK, added also need codes and modified the description of </w:t>
      </w:r>
      <w:r w:rsidRPr="0080555C">
        <w:t>pdsch-ConfigMCCH</w:t>
      </w:r>
      <w:r>
        <w:t xml:space="preserve"> further.</w:t>
      </w:r>
    </w:p>
  </w:comment>
  <w:comment w:id="2893" w:author="Huawei (RAN2#118)" w:date="2022-05-24T02:08:00Z" w:initials="H">
    <w:p w14:paraId="3A43CCF7" w14:textId="219498A0" w:rsidR="000C61F7" w:rsidRDefault="000C61F7">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r>
        <w:rPr>
          <w:rFonts w:eastAsia="DengXian"/>
          <w:lang w:eastAsia="zh-CN"/>
        </w:rPr>
        <w:t>expliit agreement to change this, but 16383 seems way too considering mandatory value is 8 per UE.</w:t>
      </w:r>
    </w:p>
  </w:comment>
  <w:comment w:id="2923" w:author="QC (Umesh)-v01" w:date="2022-05-24T06:53:00Z" w:initials="QC">
    <w:p w14:paraId="05060A63" w14:textId="2B373E98" w:rsidR="000C61F7" w:rsidRDefault="000C61F7">
      <w:pPr>
        <w:pStyle w:val="CommentText"/>
      </w:pPr>
      <w:r>
        <w:rPr>
          <w:rStyle w:val="CommentReference"/>
        </w:rPr>
        <w:annotationRef/>
      </w:r>
      <w:r w:rsidRPr="00AF7888">
        <w:rPr>
          <w:i/>
          <w:iCs/>
        </w:rPr>
        <w:t>Multiple integers of 1 ms</w:t>
      </w:r>
      <w:r>
        <w:t xml:space="preserve"> is confusing.</w:t>
      </w:r>
    </w:p>
  </w:comment>
  <w:comment w:id="2928" w:author="QC (Umesh)-v01" w:date="2022-05-24T06:52:00Z" w:initials="QC">
    <w:p w14:paraId="2C9CF016" w14:textId="7B01F10F" w:rsidR="000C61F7" w:rsidRDefault="000C61F7">
      <w:pPr>
        <w:pStyle w:val="CommentText"/>
      </w:pPr>
      <w:r>
        <w:rPr>
          <w:rStyle w:val="CommentReference"/>
        </w:rPr>
        <w:annotationRef/>
      </w:r>
      <w:r>
        <w:t>The existing description is incomplete. It indicates ms10 means cycle 10ms, but there is no description of offset. See suggestion.</w:t>
      </w:r>
    </w:p>
  </w:comment>
  <w:comment w:id="2941" w:author="QC (Umesh)-v01" w:date="2022-05-24T06:27:00Z" w:initials="QC">
    <w:p w14:paraId="5326461E" w14:textId="3BAA87A2" w:rsidR="000C61F7" w:rsidRDefault="000C61F7">
      <w:pPr>
        <w:pStyle w:val="CommentText"/>
      </w:pPr>
      <w:r>
        <w:rPr>
          <w:rStyle w:val="CommentReference"/>
        </w:rPr>
        <w:annotationRef/>
      </w:r>
      <w:r>
        <w:t>italics</w:t>
      </w:r>
    </w:p>
  </w:comment>
  <w:comment w:id="2949" w:author="Samsung (Vinay)" w:date="2022-05-25T10:01:00Z" w:initials="s">
    <w:p w14:paraId="4300717D" w14:textId="5D70C4B4" w:rsidR="000C61F7" w:rsidRPr="00D17A67" w:rsidRDefault="000C61F7">
      <w:pPr>
        <w:pStyle w:val="CommentText"/>
      </w:pPr>
      <w:r>
        <w:rPr>
          <w:rStyle w:val="CommentReference"/>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76" w:author="QC (Umesh)-v01" w:date="2022-05-24T06:28:00Z" w:initials="QC">
    <w:p w14:paraId="5D2B0ECE" w14:textId="7F4B78AC" w:rsidR="000C61F7" w:rsidRDefault="000C61F7">
      <w:pPr>
        <w:pStyle w:val="CommentText"/>
      </w:pPr>
      <w:r>
        <w:rPr>
          <w:rStyle w:val="CommentReference"/>
        </w:rPr>
        <w:annotationRef/>
      </w:r>
      <w:r>
        <w:t>no suffix for values inside choice (in the first release when they are introduced)</w:t>
      </w:r>
    </w:p>
  </w:comment>
  <w:comment w:id="3013" w:author="Huawei (RAN2#118)" w:date="2022-05-20T13:25:00Z" w:initials="H">
    <w:p w14:paraId="72BFDABE" w14:textId="6404B4E7" w:rsidR="000C61F7" w:rsidRDefault="000C61F7">
      <w:pPr>
        <w:pStyle w:val="CommentText"/>
      </w:pPr>
      <w:r>
        <w:rPr>
          <w:rStyle w:val="CommentReference"/>
        </w:rPr>
        <w:annotationRef/>
      </w:r>
      <w:r>
        <w:t>We did not discuss this, but since there was no other proposal, I propose to remove the FFS(es)</w:t>
      </w:r>
    </w:p>
  </w:comment>
  <w:comment w:id="3019" w:author="Huawei (RAN2#118)" w:date="2022-05-24T02:23:00Z" w:initials="H">
    <w:p w14:paraId="37408071" w14:textId="6FBD6F28" w:rsidR="000C61F7" w:rsidRDefault="000C61F7">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CC58AB" w15:done="0"/>
  <w15:commentEx w15:paraId="30C788AE" w15:done="0"/>
  <w15:commentEx w15:paraId="59FB8C11" w15:paraIdParent="30C788AE" w15:done="0"/>
  <w15:commentEx w15:paraId="1D08E5BF" w15:done="0"/>
  <w15:commentEx w15:paraId="2CA4223E" w15:paraIdParent="1D08E5BF"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40595480" w15:done="0"/>
  <w15:commentEx w15:paraId="707142DF" w15:paraIdParent="40595480" w15:done="0"/>
  <w15:commentEx w15:paraId="30386B09" w15:done="0"/>
  <w15:commentEx w15:paraId="4ED2C95B" w15:paraIdParent="30386B09" w15:done="0"/>
  <w15:commentEx w15:paraId="115EBC06" w15:done="0"/>
  <w15:commentEx w15:paraId="1106A5F6" w15:paraIdParent="115EBC06" w15:done="0"/>
  <w15:commentEx w15:paraId="4C6951DF" w15:done="0"/>
  <w15:commentEx w15:paraId="0E610209" w15:paraIdParent="4C6951DF" w15:done="0"/>
  <w15:commentEx w15:paraId="51A8C983" w15:done="0"/>
  <w15:commentEx w15:paraId="5CA351A6" w15:done="0"/>
  <w15:commentEx w15:paraId="5F11F3C1" w15:paraIdParent="5CA351A6" w15:done="0"/>
  <w15:commentEx w15:paraId="4648AEC5" w15:paraIdParent="5CA351A6" w15:done="0"/>
  <w15:commentEx w15:paraId="7509A47B" w15:paraIdParent="5CA351A6" w15:done="0"/>
  <w15:commentEx w15:paraId="42CE361A" w15:done="0"/>
  <w15:commentEx w15:paraId="60742A47" w15:paraIdParent="42CE361A" w15:done="0"/>
  <w15:commentEx w15:paraId="65326F8E" w15:done="0"/>
  <w15:commentEx w15:paraId="5EBAC217" w15:done="0"/>
  <w15:commentEx w15:paraId="54C7A5C3" w15:paraIdParent="5EBAC217" w15:done="0"/>
  <w15:commentEx w15:paraId="665B726B" w15:done="0"/>
  <w15:commentEx w15:paraId="17C67B0C" w15:paraIdParent="665B726B" w15:done="0"/>
  <w15:commentEx w15:paraId="7339519D" w15:done="0"/>
  <w15:commentEx w15:paraId="4559B9FD" w15:paraIdParent="7339519D" w15:done="0"/>
  <w15:commentEx w15:paraId="61FBE23A" w15:done="0"/>
  <w15:commentEx w15:paraId="289D7258" w15:done="0"/>
  <w15:commentEx w15:paraId="7C37DE48" w15:done="0"/>
  <w15:commentEx w15:paraId="04F5698F" w15:paraIdParent="7C37DE48" w15:done="0"/>
  <w15:commentEx w15:paraId="19071007" w15:done="0"/>
  <w15:commentEx w15:paraId="32A385B2" w15:paraIdParent="19071007" w15:done="0"/>
  <w15:commentEx w15:paraId="6EA19ABD" w15:done="0"/>
  <w15:commentEx w15:paraId="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1380E763" w15:done="0"/>
  <w15:commentEx w15:paraId="53397B68" w15:paraIdParent="1380E763" w15:done="0"/>
  <w15:commentEx w15:paraId="30FFC6B4" w15:done="0"/>
  <w15:commentEx w15:paraId="01B2B1BD" w15:done="0"/>
  <w15:commentEx w15:paraId="4390C5F4" w15:paraIdParent="01B2B1BD" w15:done="0"/>
  <w15:commentEx w15:paraId="3A43CCF7" w15:done="0"/>
  <w15:commentEx w15:paraId="05060A63" w15:done="0"/>
  <w15:commentEx w15:paraId="2C9CF016" w15:done="0"/>
  <w15:commentEx w15:paraId="5326461E" w15:done="0"/>
  <w15:commentEx w15:paraId="4300717D" w15:done="0"/>
  <w15:commentEx w15:paraId="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5E205" w16cex:dateUtc="2022-05-23T17:35:00Z"/>
  <w16cex:commentExtensible w16cex:durableId="2635E249" w16cex:dateUtc="2022-05-23T17:36:00Z"/>
  <w16cex:commentExtensible w16cex:durableId="2635E321" w16cex:dateUtc="2022-05-23T17:40:00Z"/>
  <w16cex:commentExtensible w16cex:durableId="263902F8" w16cex:dateUtc="2022-05-25T11:33:00Z"/>
  <w16cex:commentExtensible w16cex:durableId="2635E514" w16cex:dateUtc="2022-05-23T17:48:00Z"/>
  <w16cex:commentExtensible w16cex:durableId="26378B2F" w16cex:dateUtc="2022-05-24T08:49:00Z"/>
  <w16cex:commentExtensible w16cex:durableId="2635E6A6" w16cex:dateUtc="2022-05-23T17:55:00Z"/>
  <w16cex:commentExtensible w16cex:durableId="26362877" w16cex:dateUtc="2022-05-23T22:36:00Z"/>
  <w16cex:commentExtensible w16cex:durableId="2635E175" w16cex:dateUtc="2022-05-23T17:00:00Z"/>
  <w16cex:commentExtensible w16cex:durableId="2635E176" w16cex:dateUtc="2022-05-23T17:02:00Z"/>
  <w16cex:commentExtensible w16cex:durableId="2635E747" w16cex:dateUtc="2022-05-23T17:58:00Z"/>
  <w16cex:commentExtensible w16cex:durableId="2635E760" w16cex:dateUtc="2022-05-23T17:58:00Z"/>
  <w16cex:commentExtensible w16cex:durableId="26361415" w16cex:dateUtc="2022-05-23T21:09:00Z"/>
  <w16cex:commentExtensible w16cex:durableId="2635E177" w16cex:dateUtc="2022-05-23T17:21:00Z"/>
  <w16cex:commentExtensible w16cex:durableId="2635E178" w16cex:dateUtc="2022-05-23T17:55:00Z"/>
  <w16cex:commentExtensible w16cex:durableId="26390375" w16cex:dateUtc="2022-05-25T11:35:00Z"/>
  <w16cex:commentExtensible w16cex:durableId="2635E179" w16cex:dateUtc="2022-05-23T18:02:00Z"/>
  <w16cex:commentExtensible w16cex:durableId="2635E17A" w16cex:dateUtc="2022-05-23T17:55:00Z"/>
  <w16cex:commentExtensible w16cex:durableId="26362D7E" w16cex:dateUtc="2022-05-23T22:57:00Z"/>
  <w16cex:commentExtensible w16cex:durableId="2635E17B" w16cex:dateUtc="2022-05-23T17:55:00Z"/>
  <w16cex:commentExtensible w16cex:durableId="26362963" w16cex:dateUtc="2022-05-23T22:40:00Z"/>
  <w16cex:commentExtensible w16cex:durableId="2635E17C" w16cex:dateUtc="2022-05-23T18:08:00Z"/>
  <w16cex:commentExtensible w16cex:durableId="26362C80" w16cex:dateUtc="2022-05-23T22:53:00Z"/>
  <w16cex:commentExtensible w16cex:durableId="26362C48" w16cex:dateUtc="2022-05-23T22:52:00Z"/>
  <w16cex:commentExtensible w16cex:durableId="2636264C" w16cex:dateUtc="2022-05-23T22:27:00Z"/>
  <w16cex:commentExtensible w16cex:durableId="2636269E" w16cex:dateUtc="2022-05-23T22:28: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1D08E5BF" w16cid:durableId="2638C163"/>
  <w16cid:commentId w16cid:paraId="005034BC" w16cid:durableId="2638C164"/>
  <w16cid:commentId w16cid:paraId="2A7C037B" w16cid:durableId="2638C165"/>
  <w16cid:commentId w16cid:paraId="7FBD5840" w16cid:durableId="2638E811"/>
  <w16cid:commentId w16cid:paraId="40595480" w16cid:durableId="2635E205"/>
  <w16cid:commentId w16cid:paraId="30386B09" w16cid:durableId="2635E249"/>
  <w16cid:commentId w16cid:paraId="115EBC06" w16cid:durableId="2638C168"/>
  <w16cid:commentId w16cid:paraId="4C6951DF" w16cid:durableId="2638C169"/>
  <w16cid:commentId w16cid:paraId="51A8C983" w16cid:durableId="2638C16A"/>
  <w16cid:commentId w16cid:paraId="5CA351A6" w16cid:durableId="2635E321"/>
  <w16cid:commentId w16cid:paraId="5F11F3C1" w16cid:durableId="2638C16C"/>
  <w16cid:commentId w16cid:paraId="4648AEC5" w16cid:durableId="263902F8"/>
  <w16cid:commentId w16cid:paraId="42CE361A" w16cid:durableId="2638C16D"/>
  <w16cid:commentId w16cid:paraId="65326F8E" w16cid:durableId="2635E514"/>
  <w16cid:commentId w16cid:paraId="5EBAC217" w16cid:durableId="26378B2F"/>
  <w16cid:commentId w16cid:paraId="665B726B" w16cid:durableId="2635E6A6"/>
  <w16cid:commentId w16cid:paraId="7339519D" w16cid:durableId="26362877"/>
  <w16cid:commentId w16cid:paraId="61FBE23A" w16cid:durableId="2635E175"/>
  <w16cid:commentId w16cid:paraId="289D7258" w16cid:durableId="2635E176"/>
  <w16cid:commentId w16cid:paraId="41AA5DBA" w16cid:durableId="2635E747"/>
  <w16cid:commentId w16cid:paraId="7FFC737A" w16cid:durableId="2635E760"/>
  <w16cid:commentId w16cid:paraId="7C37DE48" w16cid:durableId="2638C176"/>
  <w16cid:commentId w16cid:paraId="19071007" w16cid:durableId="26361415"/>
  <w16cid:commentId w16cid:paraId="6EA19ABD" w16cid:durableId="2635E177"/>
  <w16cid:commentId w16cid:paraId="5C9A198D" w16cid:durableId="2635E178"/>
  <w16cid:commentId w16cid:paraId="2C677C53" w16cid:durableId="2638C17A"/>
  <w16cid:commentId w16cid:paraId="26886FBA" w16cid:durableId="26390375"/>
  <w16cid:commentId w16cid:paraId="32F6C9FA" w16cid:durableId="2635E179"/>
  <w16cid:commentId w16cid:paraId="74467F65" w16cid:durableId="2638C17C"/>
  <w16cid:commentId w16cid:paraId="24DBC03B" w16cid:durableId="2635E17A"/>
  <w16cid:commentId w16cid:paraId="4BA4BC88" w16cid:durableId="26362D7E"/>
  <w16cid:commentId w16cid:paraId="30FFC6B4" w16cid:durableId="2635E17B"/>
  <w16cid:commentId w16cid:paraId="66A2082B" w16cid:durableId="26362963"/>
  <w16cid:commentId w16cid:paraId="3A43CCF7" w16cid:durableId="2635E17C"/>
  <w16cid:commentId w16cid:paraId="05060A63" w16cid:durableId="26362C80"/>
  <w16cid:commentId w16cid:paraId="2C9CF016" w16cid:durableId="26362C48"/>
  <w16cid:commentId w16cid:paraId="5326461E" w16cid:durableId="2636264C"/>
  <w16cid:commentId w16cid:paraId="4300717D" w16cid:durableId="2638C185"/>
  <w16cid:commentId w16cid:paraId="5D2B0ECE" w16cid:durableId="2636269E"/>
  <w16cid:commentId w16cid:paraId="72BFDABE" w16cid:durableId="2635E17D"/>
  <w16cid:commentId w16cid:paraId="37408071" w16cid:durableId="2635E1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77246B" w14:textId="77777777" w:rsidR="00D62496" w:rsidRDefault="00D62496">
      <w:pPr>
        <w:spacing w:after="0"/>
      </w:pPr>
      <w:r>
        <w:separator/>
      </w:r>
    </w:p>
  </w:endnote>
  <w:endnote w:type="continuationSeparator" w:id="0">
    <w:p w14:paraId="3F126425" w14:textId="77777777" w:rsidR="00D62496" w:rsidRDefault="00D62496">
      <w:pPr>
        <w:spacing w:after="0"/>
      </w:pPr>
      <w:r>
        <w:continuationSeparator/>
      </w:r>
    </w:p>
  </w:endnote>
  <w:endnote w:type="continuationNotice" w:id="1">
    <w:p w14:paraId="608776A5" w14:textId="77777777" w:rsidR="00D62496" w:rsidRDefault="00D624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C61F7" w:rsidRDefault="000C61F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6CB819" w14:textId="77777777" w:rsidR="00D62496" w:rsidRDefault="00D62496">
      <w:pPr>
        <w:spacing w:after="0"/>
      </w:pPr>
      <w:r>
        <w:separator/>
      </w:r>
    </w:p>
  </w:footnote>
  <w:footnote w:type="continuationSeparator" w:id="0">
    <w:p w14:paraId="4D979AF4" w14:textId="77777777" w:rsidR="00D62496" w:rsidRDefault="00D62496">
      <w:pPr>
        <w:spacing w:after="0"/>
      </w:pPr>
      <w:r>
        <w:continuationSeparator/>
      </w:r>
    </w:p>
  </w:footnote>
  <w:footnote w:type="continuationNotice" w:id="1">
    <w:p w14:paraId="0FC81506" w14:textId="77777777" w:rsidR="00D62496" w:rsidRDefault="00D6249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BB371" w14:textId="77777777" w:rsidR="000C61F7" w:rsidRDefault="000C61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0C61F7" w:rsidRDefault="000C61F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D86CC48" w:rsidR="000C61F7" w:rsidRPr="0040135E" w:rsidRDefault="000C61F7" w:rsidP="0040135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B83B5BD" w:rsidR="000C61F7" w:rsidRDefault="000C61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57B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0C61F7" w:rsidRDefault="000C61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57BA">
      <w:rPr>
        <w:rFonts w:ascii="Arial" w:hAnsi="Arial" w:cs="Arial"/>
        <w:b/>
        <w:noProof/>
        <w:sz w:val="18"/>
        <w:szCs w:val="18"/>
      </w:rPr>
      <w:t>1203</w:t>
    </w:r>
    <w:r>
      <w:rPr>
        <w:rFonts w:ascii="Arial" w:hAnsi="Arial" w:cs="Arial"/>
        <w:b/>
        <w:sz w:val="18"/>
        <w:szCs w:val="18"/>
      </w:rPr>
      <w:fldChar w:fldCharType="end"/>
    </w:r>
  </w:p>
  <w:p w14:paraId="5331B14F" w14:textId="6C7C2759" w:rsidR="000C61F7" w:rsidRDefault="000C61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57B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C61F7" w:rsidRDefault="000C61F7">
    <w:pPr>
      <w:pStyle w:val="Header"/>
    </w:pPr>
  </w:p>
  <w:p w14:paraId="31BBBCD6" w14:textId="77777777" w:rsidR="000C61F7" w:rsidRDefault="000C61F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Huawei">
    <w15:presenceInfo w15:providerId="None" w15:userId="Huawei"/>
  </w15:person>
  <w15:person w15:author="Samsung (Vinay)">
    <w15:presenceInfo w15:providerId="None" w15:userId="Samsung (Vinay)"/>
  </w15:person>
  <w15:person w15:author="OPPO-Shukun">
    <w15:presenceInfo w15:providerId="None" w15:userId="OPPO-Shukun"/>
  </w15:person>
  <w15:person w15:author="ZTE0523">
    <w15:presenceInfo w15:providerId="None" w15:userId="ZTE0523"/>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496"/>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59" Type="http://schemas.microsoft.com/office/2016/09/relationships/commentsIds" Target="commentsIds.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1.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6.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8/08/relationships/commentsExtensible" Target="commentsExtensible.xml"/><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4.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7AF55B-420D-41C8-BE2D-19A7C6914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1213</Pages>
  <Words>471342</Words>
  <Characters>2686653</Characters>
  <Application>Microsoft Office Word</Application>
  <DocSecurity>0</DocSecurity>
  <Lines>22388</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69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RAN2#118)</cp:lastModifiedBy>
  <cp:revision>15</cp:revision>
  <cp:lastPrinted>2017-05-08T10:55:00Z</cp:lastPrinted>
  <dcterms:created xsi:type="dcterms:W3CDTF">2022-05-25T09:38:00Z</dcterms:created>
  <dcterms:modified xsi:type="dcterms:W3CDTF">2022-05-25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468211</vt:lpwstr>
  </property>
</Properties>
</file>